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49731D" w14:textId="0E5F8805" w:rsidR="00B16979" w:rsidRDefault="00440279">
      <w:pPr>
        <w:pStyle w:val="3GPPHeader"/>
        <w:spacing w:after="0" w:line="276" w:lineRule="auto"/>
        <w:rPr>
          <w:color w:val="000000"/>
        </w:rPr>
      </w:pPr>
      <w:r>
        <w:rPr>
          <w:color w:val="000000"/>
        </w:rPr>
        <w:t>3GPP TSG-RAN WG2 #131</w:t>
      </w:r>
      <w:r>
        <w:rPr>
          <w:color w:val="000000"/>
        </w:rPr>
        <w:tab/>
        <w:t xml:space="preserve">                                  R2-</w:t>
      </w:r>
      <w:r w:rsidR="008D17E1">
        <w:rPr>
          <w:color w:val="000000"/>
        </w:rPr>
        <w:t>250</w:t>
      </w:r>
      <w:r w:rsidR="002D7DD7" w:rsidRPr="00367274">
        <w:rPr>
          <w:lang w:val="en-US"/>
        </w:rPr>
        <w:t>633</w:t>
      </w:r>
      <w:r w:rsidR="002D7DD7">
        <w:rPr>
          <w:lang w:val="en-US"/>
        </w:rPr>
        <w:t>9</w:t>
      </w:r>
    </w:p>
    <w:p w14:paraId="0049731E" w14:textId="18D68105" w:rsidR="00B16979" w:rsidRDefault="00440279">
      <w:pPr>
        <w:pStyle w:val="CRCoverPage"/>
        <w:outlineLvl w:val="0"/>
        <w:rPr>
          <w:b/>
          <w:sz w:val="24"/>
          <w:lang w:eastAsia="zh-CN"/>
        </w:rPr>
      </w:pPr>
      <w:r>
        <w:rPr>
          <w:rFonts w:eastAsia="Times New Roman"/>
          <w:b/>
          <w:color w:val="000000"/>
          <w:sz w:val="24"/>
          <w:lang w:eastAsia="zh-CN"/>
        </w:rPr>
        <w:t>Bangalu</w:t>
      </w:r>
      <w:r w:rsidR="008D17E1">
        <w:rPr>
          <w:rFonts w:eastAsia="Times New Roman"/>
          <w:b/>
          <w:color w:val="000000"/>
          <w:sz w:val="24"/>
          <w:lang w:eastAsia="zh-CN"/>
        </w:rPr>
        <w:t>r</w:t>
      </w:r>
      <w:r>
        <w:rPr>
          <w:rFonts w:eastAsia="Times New Roman"/>
          <w:b/>
          <w:color w:val="000000"/>
          <w:sz w:val="24"/>
          <w:lang w:eastAsia="zh-CN"/>
        </w:rPr>
        <w:t>u,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3E3FF592" w:rsidR="00B16979" w:rsidRDefault="00FB348B">
            <w:pPr>
              <w:pStyle w:val="CRCoverPage"/>
              <w:spacing w:after="0"/>
              <w:jc w:val="center"/>
              <w:rPr>
                <w:lang w:eastAsia="zh-CN"/>
              </w:rPr>
            </w:pPr>
            <w:r w:rsidRPr="00FB348B">
              <w:rPr>
                <w:b/>
                <w:sz w:val="28"/>
                <w:szCs w:val="18"/>
                <w:lang w:eastAsia="zh-CN"/>
              </w:rPr>
              <w:t>2102</w:t>
            </w: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111ED230" w:rsidR="00B16979" w:rsidRDefault="0063681D">
            <w:pPr>
              <w:pStyle w:val="CRCoverPage"/>
              <w:spacing w:after="0"/>
              <w:jc w:val="center"/>
              <w:rPr>
                <w:b/>
              </w:rPr>
            </w:pPr>
            <w:r w:rsidRPr="008A609A">
              <w:rPr>
                <w:b/>
                <w:sz w:val="28"/>
                <w:szCs w:val="18"/>
                <w:lang w:eastAsia="zh-CN"/>
              </w:rPr>
              <w:t>1</w:t>
            </w:r>
          </w:p>
        </w:tc>
        <w:tc>
          <w:tcPr>
            <w:tcW w:w="2693" w:type="dxa"/>
          </w:tcPr>
          <w:p w14:paraId="0049732B" w14:textId="77777777" w:rsidR="00B16979" w:rsidRPr="008A609A" w:rsidRDefault="00440279" w:rsidP="008A609A">
            <w:pPr>
              <w:pStyle w:val="CRCoverPage"/>
              <w:spacing w:after="0"/>
              <w:jc w:val="center"/>
              <w:rPr>
                <w:b/>
                <w:sz w:val="28"/>
                <w:szCs w:val="18"/>
                <w:lang w:eastAsia="zh-CN"/>
              </w:rPr>
            </w:pPr>
            <w:r w:rsidRPr="008A609A">
              <w:rPr>
                <w:b/>
                <w:sz w:val="28"/>
                <w:szCs w:val="18"/>
                <w:lang w:eastAsia="zh-CN"/>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8" w:anchor="_blank" w:history="1">
              <w:r>
                <w:rPr>
                  <w:rStyle w:val="afff9"/>
                  <w:rFonts w:cs="Arial"/>
                  <w:b/>
                  <w:i/>
                  <w:color w:val="FF0000"/>
                </w:rPr>
                <w:t>HE</w:t>
              </w:r>
              <w:bookmarkStart w:id="0" w:name="_Hlt497126619"/>
              <w:r>
                <w:rPr>
                  <w:rStyle w:val="afff9"/>
                  <w:rFonts w:cs="Arial"/>
                  <w:b/>
                  <w:i/>
                  <w:color w:val="FF0000"/>
                </w:rPr>
                <w:t>L</w:t>
              </w:r>
              <w:bookmarkEnd w:id="0"/>
              <w:r>
                <w:rPr>
                  <w:rStyle w:val="aff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ff9"/>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6D7911F1" w:rsidR="00B16979" w:rsidRDefault="00440279">
            <w:pPr>
              <w:pStyle w:val="CRCoverPage"/>
              <w:spacing w:after="0"/>
              <w:ind w:left="100"/>
              <w:rPr>
                <w:lang w:eastAsia="zh-CN"/>
              </w:rPr>
            </w:pPr>
            <w:r>
              <w:rPr>
                <w:rFonts w:hint="eastAsia"/>
                <w:lang w:eastAsia="zh-CN"/>
              </w:rPr>
              <w:t>20</w:t>
            </w:r>
            <w:r>
              <w:rPr>
                <w:lang w:eastAsia="zh-CN"/>
              </w:rPr>
              <w:t>25-</w:t>
            </w:r>
            <w:r w:rsidR="006D184D">
              <w:rPr>
                <w:lang w:eastAsia="zh-CN"/>
              </w:rPr>
              <w:t>08-29</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0" w:history="1">
              <w:r>
                <w:rPr>
                  <w:rStyle w:val="afff9"/>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1" w:name="OLE_LINK1"/>
            <w:r>
              <w:rPr>
                <w:i/>
                <w:sz w:val="18"/>
              </w:rPr>
              <w:t>Rel-17</w:t>
            </w:r>
            <w:r>
              <w:rPr>
                <w:i/>
                <w:sz w:val="18"/>
              </w:rPr>
              <w:tab/>
              <w:t>(Release 17)</w:t>
            </w:r>
            <w:bookmarkEnd w:id="1"/>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5AD3059" w:rsidR="00B16979" w:rsidRDefault="00BC4022">
            <w:pPr>
              <w:pStyle w:val="CRCoverPage"/>
              <w:spacing w:after="0"/>
              <w:rPr>
                <w:lang w:eastAsia="zh-CN"/>
              </w:rPr>
            </w:pPr>
            <w:r>
              <w:rPr>
                <w:lang w:eastAsia="zh-CN"/>
              </w:rPr>
              <w:t xml:space="preserve">2, </w:t>
            </w:r>
            <w:r w:rsidR="00440279">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4558F082" w:rsidR="00B16979" w:rsidRDefault="00440279">
            <w:pPr>
              <w:pStyle w:val="CRCoverPage"/>
              <w:spacing w:after="0"/>
              <w:ind w:left="99"/>
            </w:pPr>
            <w:r>
              <w:t xml:space="preserve">TS 38.300 CR </w:t>
            </w:r>
            <w:r w:rsidR="00451ABD">
              <w:t>1007</w:t>
            </w:r>
          </w:p>
          <w:p w14:paraId="00497392" w14:textId="764D374F" w:rsidR="00B16979" w:rsidRDefault="00440279">
            <w:pPr>
              <w:pStyle w:val="CRCoverPage"/>
              <w:spacing w:after="0"/>
              <w:ind w:left="99"/>
            </w:pPr>
            <w:r>
              <w:t xml:space="preserve">TS 38.306 CR </w:t>
            </w:r>
            <w:r w:rsidR="00AA16BA" w:rsidRPr="00AA16BA">
              <w:t>1321</w:t>
            </w:r>
          </w:p>
          <w:p w14:paraId="00497393" w14:textId="29029825" w:rsidR="00B16979" w:rsidRDefault="00440279">
            <w:pPr>
              <w:pStyle w:val="CRCoverPage"/>
              <w:spacing w:after="0"/>
              <w:ind w:left="99"/>
            </w:pPr>
            <w:r>
              <w:t xml:space="preserve">TS 38.322 CR </w:t>
            </w:r>
            <w:r w:rsidR="00E8105A" w:rsidRPr="00E8105A">
              <w:t>0065</w:t>
            </w:r>
          </w:p>
          <w:p w14:paraId="00497394" w14:textId="4D8F2FCF" w:rsidR="00B16979" w:rsidRDefault="00440279">
            <w:pPr>
              <w:pStyle w:val="CRCoverPage"/>
              <w:spacing w:after="0"/>
              <w:ind w:left="99"/>
            </w:pPr>
            <w:r>
              <w:t xml:space="preserve">TS 38.323 CR </w:t>
            </w:r>
            <w:r w:rsidR="00722D81" w:rsidRPr="00722D81">
              <w:t>0149</w:t>
            </w:r>
          </w:p>
          <w:p w14:paraId="00497395" w14:textId="1BC4CF1F" w:rsidR="00B16979" w:rsidRDefault="00440279">
            <w:pPr>
              <w:pStyle w:val="CRCoverPage"/>
              <w:spacing w:after="0"/>
              <w:ind w:left="99"/>
            </w:pPr>
            <w:r>
              <w:t xml:space="preserve">TS 38.331 CR </w:t>
            </w:r>
            <w:r w:rsidR="00CE1FA6" w:rsidRPr="00CE1FA6">
              <w:t>5395</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379F196F" w14:textId="3154692D" w:rsidR="0013512E" w:rsidRPr="00BC4022" w:rsidRDefault="00440279">
      <w:pPr>
        <w:tabs>
          <w:tab w:val="left" w:pos="3594"/>
        </w:tabs>
        <w:rPr>
          <w:sz w:val="24"/>
          <w:szCs w:val="24"/>
        </w:rPr>
      </w:pPr>
      <w:r>
        <w:rPr>
          <w:color w:val="FF0000"/>
          <w:sz w:val="21"/>
          <w:highlight w:val="yellow"/>
          <w:lang w:eastAsia="zh-CN"/>
        </w:rPr>
        <w:br w:type="page"/>
      </w:r>
      <w:r w:rsidR="00BC4022">
        <w:rPr>
          <w:sz w:val="24"/>
          <w:szCs w:val="24"/>
        </w:rPr>
        <w:lastRenderedPageBreak/>
        <w:t>------------------------------------------- [Start of the 1</w:t>
      </w:r>
      <w:r w:rsidR="00BC4022">
        <w:rPr>
          <w:sz w:val="24"/>
          <w:szCs w:val="24"/>
          <w:vertAlign w:val="superscript"/>
        </w:rPr>
        <w:t>st</w:t>
      </w:r>
      <w:r w:rsidR="00BC4022">
        <w:rPr>
          <w:sz w:val="24"/>
          <w:szCs w:val="24"/>
        </w:rPr>
        <w:t xml:space="preserve"> change] ----------------------------------------------</w:t>
      </w:r>
    </w:p>
    <w:p w14:paraId="6CBBE4C4" w14:textId="77777777" w:rsidR="00204401" w:rsidRPr="00B27271" w:rsidRDefault="00204401" w:rsidP="00204401">
      <w:pPr>
        <w:pStyle w:val="1"/>
      </w:pPr>
      <w:bookmarkStart w:id="2" w:name="_Toc29239797"/>
      <w:bookmarkStart w:id="3" w:name="_Toc37296151"/>
      <w:bookmarkStart w:id="4" w:name="_Toc46490277"/>
      <w:bookmarkStart w:id="5" w:name="_Toc52751972"/>
      <w:bookmarkStart w:id="6" w:name="_Toc52796434"/>
      <w:bookmarkStart w:id="7" w:name="_Toc201677538"/>
      <w:r w:rsidRPr="00B27271">
        <w:t>2</w:t>
      </w:r>
      <w:r w:rsidRPr="00B27271">
        <w:tab/>
        <w:t>References</w:t>
      </w:r>
      <w:bookmarkEnd w:id="2"/>
      <w:bookmarkEnd w:id="3"/>
      <w:bookmarkEnd w:id="4"/>
      <w:bookmarkEnd w:id="5"/>
      <w:bookmarkEnd w:id="6"/>
      <w:bookmarkEnd w:id="7"/>
    </w:p>
    <w:p w14:paraId="7F4417AE" w14:textId="77777777" w:rsidR="00204401" w:rsidRPr="00B27271" w:rsidRDefault="00204401" w:rsidP="00204401">
      <w:r w:rsidRPr="00B27271">
        <w:t>The following documents contain provisions which, through reference in this text, constitute provisions of the present document.</w:t>
      </w:r>
    </w:p>
    <w:p w14:paraId="724D5E60" w14:textId="77777777" w:rsidR="00204401" w:rsidRPr="00B27271" w:rsidRDefault="00204401" w:rsidP="00204401">
      <w:pPr>
        <w:pStyle w:val="B1"/>
      </w:pPr>
      <w:r w:rsidRPr="00B27271">
        <w:t>-</w:t>
      </w:r>
      <w:r w:rsidRPr="00B27271">
        <w:tab/>
        <w:t>References are either specific (identified by date of publication, edition number, version number, etc.) or non</w:t>
      </w:r>
      <w:r w:rsidRPr="00B27271">
        <w:noBreakHyphen/>
        <w:t>specific.</w:t>
      </w:r>
    </w:p>
    <w:p w14:paraId="1D2A85EF" w14:textId="77777777" w:rsidR="00204401" w:rsidRPr="00B27271" w:rsidRDefault="00204401" w:rsidP="00204401">
      <w:pPr>
        <w:pStyle w:val="B1"/>
      </w:pPr>
      <w:r w:rsidRPr="00B27271">
        <w:t>-</w:t>
      </w:r>
      <w:r w:rsidRPr="00B27271">
        <w:tab/>
        <w:t>For a specific reference, subsequent revisions do not apply.</w:t>
      </w:r>
    </w:p>
    <w:p w14:paraId="0360DB73" w14:textId="77777777" w:rsidR="00204401" w:rsidRPr="00B27271" w:rsidRDefault="00204401" w:rsidP="00204401">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p w14:paraId="35CF720A" w14:textId="77777777" w:rsidR="00204401" w:rsidRPr="00B27271" w:rsidRDefault="00204401" w:rsidP="00204401">
      <w:pPr>
        <w:pStyle w:val="EX"/>
        <w:rPr>
          <w:lang w:eastAsia="ko-KR"/>
        </w:rPr>
      </w:pPr>
      <w:r w:rsidRPr="00B27271">
        <w:t>[1]</w:t>
      </w:r>
      <w:r w:rsidRPr="00B27271">
        <w:tab/>
        <w:t>3GPP TR 21.905: "Vocabulary for 3GPP Specifications".</w:t>
      </w:r>
    </w:p>
    <w:p w14:paraId="7256CA5D" w14:textId="77777777" w:rsidR="00204401" w:rsidRPr="00B27271" w:rsidRDefault="00204401" w:rsidP="00204401">
      <w:pPr>
        <w:pStyle w:val="EX"/>
        <w:rPr>
          <w:lang w:eastAsia="ko-KR"/>
        </w:rPr>
      </w:pPr>
      <w:r w:rsidRPr="00B27271">
        <w:rPr>
          <w:lang w:eastAsia="ko-KR"/>
        </w:rPr>
        <w:t>[2]</w:t>
      </w:r>
      <w:r w:rsidRPr="00B27271">
        <w:rPr>
          <w:lang w:eastAsia="ko-KR"/>
        </w:rPr>
        <w:tab/>
        <w:t>3GPP TS 38.300: "NR; Overall description; Stage 2".</w:t>
      </w:r>
    </w:p>
    <w:p w14:paraId="069E3EBC" w14:textId="77777777" w:rsidR="00204401" w:rsidRPr="00B27271" w:rsidRDefault="00204401" w:rsidP="00204401">
      <w:pPr>
        <w:pStyle w:val="EX"/>
        <w:rPr>
          <w:lang w:eastAsia="ko-KR"/>
        </w:rPr>
      </w:pPr>
      <w:r w:rsidRPr="00B27271">
        <w:rPr>
          <w:lang w:eastAsia="ko-KR"/>
        </w:rPr>
        <w:t>[3]</w:t>
      </w:r>
      <w:r w:rsidRPr="00B27271">
        <w:rPr>
          <w:lang w:eastAsia="ko-KR"/>
        </w:rPr>
        <w:tab/>
        <w:t>3GPP TS 38.322: "NR; Radio Link Control (RLC) protocol specification".</w:t>
      </w:r>
    </w:p>
    <w:p w14:paraId="7FD969F7" w14:textId="77777777" w:rsidR="00204401" w:rsidRPr="00B27271" w:rsidRDefault="00204401" w:rsidP="00204401">
      <w:pPr>
        <w:pStyle w:val="EX"/>
        <w:rPr>
          <w:lang w:eastAsia="ko-KR"/>
        </w:rPr>
      </w:pPr>
      <w:r w:rsidRPr="00B27271">
        <w:rPr>
          <w:lang w:eastAsia="ko-KR"/>
        </w:rPr>
        <w:t>[4]</w:t>
      </w:r>
      <w:r w:rsidRPr="00B27271">
        <w:rPr>
          <w:lang w:eastAsia="ko-KR"/>
        </w:rPr>
        <w:tab/>
        <w:t>3GPP TS 38.323: "NR; Packet Data Convergence Protocol (PDCP) protocol specification".</w:t>
      </w:r>
    </w:p>
    <w:p w14:paraId="52C3275C" w14:textId="77777777" w:rsidR="00204401" w:rsidRPr="00B27271" w:rsidRDefault="00204401" w:rsidP="00204401">
      <w:pPr>
        <w:pStyle w:val="EX"/>
        <w:rPr>
          <w:lang w:eastAsia="ko-KR"/>
        </w:rPr>
      </w:pPr>
      <w:r w:rsidRPr="00B27271">
        <w:rPr>
          <w:lang w:eastAsia="ko-KR"/>
        </w:rPr>
        <w:t>[5]</w:t>
      </w:r>
      <w:r w:rsidRPr="00B27271">
        <w:rPr>
          <w:lang w:eastAsia="ko-KR"/>
        </w:rPr>
        <w:tab/>
        <w:t>3GPP TS 38.331: "NR; Radio Resource Control (RRC); Protocol specification".</w:t>
      </w:r>
    </w:p>
    <w:p w14:paraId="23C9CD5D" w14:textId="77777777" w:rsidR="00204401" w:rsidRPr="00B27271" w:rsidRDefault="00204401" w:rsidP="00204401">
      <w:pPr>
        <w:pStyle w:val="EX"/>
        <w:rPr>
          <w:lang w:eastAsia="ko-KR"/>
        </w:rPr>
      </w:pPr>
      <w:r w:rsidRPr="00B27271">
        <w:rPr>
          <w:lang w:eastAsia="ko-KR"/>
        </w:rPr>
        <w:t>[6]</w:t>
      </w:r>
      <w:r w:rsidRPr="00B27271">
        <w:rPr>
          <w:lang w:eastAsia="ko-KR"/>
        </w:rPr>
        <w:tab/>
        <w:t>3GPP TS 38.213: "NR; Physical Layer Procedures for control".</w:t>
      </w:r>
    </w:p>
    <w:p w14:paraId="0FD83391" w14:textId="77777777" w:rsidR="00204401" w:rsidRPr="00B27271" w:rsidRDefault="00204401" w:rsidP="00204401">
      <w:pPr>
        <w:pStyle w:val="EX"/>
        <w:rPr>
          <w:lang w:eastAsia="ko-KR"/>
        </w:rPr>
      </w:pPr>
      <w:r w:rsidRPr="00B27271">
        <w:rPr>
          <w:lang w:eastAsia="ko-KR"/>
        </w:rPr>
        <w:t>[7]</w:t>
      </w:r>
      <w:r w:rsidRPr="00B27271">
        <w:rPr>
          <w:lang w:eastAsia="ko-KR"/>
        </w:rPr>
        <w:tab/>
        <w:t>3GPP TS 38.214: "NR; Physical Layer Procedures for data".</w:t>
      </w:r>
    </w:p>
    <w:p w14:paraId="743EFFCA" w14:textId="77777777" w:rsidR="00204401" w:rsidRPr="00B27271" w:rsidRDefault="00204401" w:rsidP="00204401">
      <w:pPr>
        <w:pStyle w:val="EX"/>
        <w:rPr>
          <w:lang w:eastAsia="ko-KR"/>
        </w:rPr>
      </w:pPr>
      <w:r w:rsidRPr="00B27271">
        <w:rPr>
          <w:lang w:eastAsia="ko-KR"/>
        </w:rPr>
        <w:t>[8]</w:t>
      </w:r>
      <w:r w:rsidRPr="00B27271">
        <w:rPr>
          <w:lang w:eastAsia="ko-KR"/>
        </w:rPr>
        <w:tab/>
        <w:t>3GPP TS 38.211: "NR; Physical channels and modulation".</w:t>
      </w:r>
    </w:p>
    <w:p w14:paraId="2FE7D87A" w14:textId="77777777" w:rsidR="00204401" w:rsidRPr="00B27271" w:rsidRDefault="00204401" w:rsidP="00204401">
      <w:pPr>
        <w:pStyle w:val="EX"/>
        <w:rPr>
          <w:lang w:eastAsia="ko-KR"/>
        </w:rPr>
      </w:pPr>
      <w:r w:rsidRPr="00B27271">
        <w:rPr>
          <w:lang w:eastAsia="ko-KR"/>
        </w:rPr>
        <w:t>[9]</w:t>
      </w:r>
      <w:r w:rsidRPr="00B27271">
        <w:rPr>
          <w:lang w:eastAsia="ko-KR"/>
        </w:rPr>
        <w:tab/>
        <w:t>3GPP TS 38.212: "NR; Multiplexing and channel coding".</w:t>
      </w:r>
    </w:p>
    <w:p w14:paraId="6C688FF7" w14:textId="77777777" w:rsidR="00204401" w:rsidRPr="00B27271" w:rsidRDefault="00204401" w:rsidP="00204401">
      <w:pPr>
        <w:pStyle w:val="EX"/>
        <w:rPr>
          <w:lang w:eastAsia="ko-KR"/>
        </w:rPr>
      </w:pPr>
      <w:r w:rsidRPr="00B27271">
        <w:rPr>
          <w:lang w:eastAsia="ko-KR"/>
        </w:rPr>
        <w:t>[10]</w:t>
      </w:r>
      <w:r w:rsidRPr="00B27271">
        <w:rPr>
          <w:lang w:eastAsia="ko-KR"/>
        </w:rPr>
        <w:tab/>
        <w:t>Void.</w:t>
      </w:r>
    </w:p>
    <w:p w14:paraId="0267FA29" w14:textId="77777777" w:rsidR="00204401" w:rsidRPr="00B27271" w:rsidRDefault="00204401" w:rsidP="00204401">
      <w:pPr>
        <w:pStyle w:val="EX"/>
        <w:rPr>
          <w:lang w:eastAsia="ko-KR"/>
        </w:rPr>
      </w:pPr>
      <w:r w:rsidRPr="00B27271">
        <w:rPr>
          <w:lang w:eastAsia="ko-KR"/>
        </w:rPr>
        <w:t>[11]</w:t>
      </w:r>
      <w:r w:rsidRPr="00B27271">
        <w:rPr>
          <w:lang w:eastAsia="ko-KR"/>
        </w:rPr>
        <w:tab/>
        <w:t>3GPP TS 38.133: "NR; Requirements for support of radio resource management".</w:t>
      </w:r>
    </w:p>
    <w:p w14:paraId="69F49B15" w14:textId="77777777" w:rsidR="00204401" w:rsidRPr="00B27271" w:rsidRDefault="00204401" w:rsidP="00204401">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7EE6A91" w14:textId="77777777" w:rsidR="00204401" w:rsidRPr="00B27271" w:rsidRDefault="00204401" w:rsidP="00204401">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p>
    <w:p w14:paraId="407B29C6" w14:textId="77777777" w:rsidR="00204401" w:rsidRPr="00B27271" w:rsidRDefault="00204401" w:rsidP="00204401">
      <w:pPr>
        <w:pStyle w:val="EX"/>
        <w:rPr>
          <w:lang w:eastAsia="ko-KR"/>
        </w:rPr>
      </w:pPr>
      <w:r w:rsidRPr="00B27271">
        <w:rPr>
          <w:lang w:eastAsia="ko-KR"/>
        </w:rPr>
        <w:t>[14]</w:t>
      </w:r>
      <w:r w:rsidRPr="00B27271">
        <w:rPr>
          <w:lang w:eastAsia="ko-KR"/>
        </w:rPr>
        <w:tab/>
        <w:t>3GPP TS 38.101-1: "NR; User Equipment (UE) radio transmission and reception; Part 1: Range 1 Standalone".</w:t>
      </w:r>
    </w:p>
    <w:p w14:paraId="4FFE5663" w14:textId="77777777" w:rsidR="00204401" w:rsidRPr="00B27271" w:rsidRDefault="00204401" w:rsidP="00204401">
      <w:pPr>
        <w:pStyle w:val="EX"/>
        <w:rPr>
          <w:lang w:eastAsia="ko-KR"/>
        </w:rPr>
      </w:pPr>
      <w:r w:rsidRPr="00B27271">
        <w:rPr>
          <w:lang w:eastAsia="ko-KR"/>
        </w:rPr>
        <w:t>[15]</w:t>
      </w:r>
      <w:r w:rsidRPr="00B27271">
        <w:rPr>
          <w:lang w:eastAsia="ko-KR"/>
        </w:rPr>
        <w:tab/>
        <w:t>3GPP TS 38.101-2: "NR; User Equipment (UE) radio transmission and reception; Part 2: Range 2 Standalone".</w:t>
      </w:r>
    </w:p>
    <w:p w14:paraId="6B44FC6A" w14:textId="77777777" w:rsidR="00204401" w:rsidRPr="00B27271" w:rsidRDefault="00204401" w:rsidP="00204401">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5094504A" w14:textId="77777777" w:rsidR="00204401" w:rsidRPr="00B27271" w:rsidRDefault="00204401" w:rsidP="00204401">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64D9025E" w14:textId="77777777" w:rsidR="00204401" w:rsidRPr="00B27271" w:rsidRDefault="00204401" w:rsidP="00204401">
      <w:pPr>
        <w:pStyle w:val="EX"/>
        <w:rPr>
          <w:lang w:eastAsia="ko-KR"/>
        </w:rPr>
      </w:pPr>
      <w:r w:rsidRPr="00B27271">
        <w:rPr>
          <w:lang w:eastAsia="ko-KR"/>
        </w:rPr>
        <w:t>[18]</w:t>
      </w:r>
      <w:r w:rsidRPr="00B27271">
        <w:rPr>
          <w:lang w:eastAsia="ko-KR"/>
        </w:rPr>
        <w:tab/>
        <w:t>3GPP TS 37.213: "Physical layer procedures for shared spectrum channel access".</w:t>
      </w:r>
    </w:p>
    <w:p w14:paraId="743CC808" w14:textId="77777777" w:rsidR="00204401" w:rsidRPr="00B27271" w:rsidRDefault="00204401" w:rsidP="00204401">
      <w:pPr>
        <w:pStyle w:val="EX"/>
      </w:pPr>
      <w:r w:rsidRPr="00B27271">
        <w:t>[19]</w:t>
      </w:r>
      <w:r w:rsidRPr="00B27271">
        <w:tab/>
        <w:t>3GPP TS 23.287: "Architecture enhancements for 5G System (5GS) to support Vehicle-to-Everything (V2X) services ".</w:t>
      </w:r>
    </w:p>
    <w:p w14:paraId="5AD2CCB9" w14:textId="77777777" w:rsidR="00204401" w:rsidRPr="00B27271" w:rsidRDefault="00204401" w:rsidP="00204401">
      <w:pPr>
        <w:pStyle w:val="EX"/>
        <w:rPr>
          <w:noProof/>
        </w:rPr>
      </w:pPr>
      <w:r w:rsidRPr="00B27271">
        <w:t>[20]</w:t>
      </w:r>
      <w:r w:rsidRPr="00B27271">
        <w:tab/>
      </w:r>
      <w:r w:rsidRPr="00B27271">
        <w:rPr>
          <w:lang w:eastAsia="zh-CN"/>
        </w:rPr>
        <w:t xml:space="preserve">3GPP TS 23.285: </w:t>
      </w:r>
      <w:r w:rsidRPr="00B27271">
        <w:t>"</w:t>
      </w:r>
      <w:r w:rsidRPr="00B27271">
        <w:rPr>
          <w:lang w:eastAsia="zh-CN"/>
        </w:rPr>
        <w:t>Architecture enhancements for V2X services</w:t>
      </w:r>
      <w:r w:rsidRPr="00B27271">
        <w:t>".</w:t>
      </w:r>
    </w:p>
    <w:p w14:paraId="6404ABBF" w14:textId="77777777" w:rsidR="00204401" w:rsidRPr="00B27271" w:rsidRDefault="00204401" w:rsidP="00204401">
      <w:pPr>
        <w:pStyle w:val="EX"/>
        <w:rPr>
          <w:noProof/>
        </w:rPr>
      </w:pPr>
      <w:r w:rsidRPr="00B27271">
        <w:rPr>
          <w:noProof/>
        </w:rPr>
        <w:t>[21]</w:t>
      </w:r>
      <w:r w:rsidRPr="00B27271">
        <w:rPr>
          <w:noProof/>
        </w:rPr>
        <w:tab/>
        <w:t>3GPP TS 36.331: "Evolved Universal Terrestrial Radio Access (E-UTRA); Radio Resource Control (RRC); Protocol specification".</w:t>
      </w:r>
    </w:p>
    <w:p w14:paraId="223DB6B9" w14:textId="77777777" w:rsidR="00204401" w:rsidRPr="00B27271" w:rsidRDefault="00204401" w:rsidP="00204401">
      <w:pPr>
        <w:pStyle w:val="EX"/>
        <w:rPr>
          <w:noProof/>
        </w:rPr>
      </w:pPr>
      <w:r w:rsidRPr="00B27271">
        <w:rPr>
          <w:noProof/>
        </w:rPr>
        <w:lastRenderedPageBreak/>
        <w:t>[22]</w:t>
      </w:r>
      <w:r w:rsidRPr="00B27271">
        <w:rPr>
          <w:noProof/>
        </w:rPr>
        <w:tab/>
        <w:t>3GPP TS 36.321: "Evolved Universal Terrestrial Radio Access (E-UTRA); Medium Access Control (MAC); Protocol specification".</w:t>
      </w:r>
    </w:p>
    <w:p w14:paraId="3497A61C" w14:textId="77777777" w:rsidR="00204401" w:rsidRPr="00B27271" w:rsidRDefault="00204401" w:rsidP="00204401">
      <w:pPr>
        <w:pStyle w:val="EX"/>
      </w:pPr>
      <w:r w:rsidRPr="00B27271">
        <w:rPr>
          <w:lang w:eastAsia="ko-KR"/>
        </w:rPr>
        <w:t>[23]</w:t>
      </w:r>
      <w:r w:rsidRPr="00B27271">
        <w:rPr>
          <w:lang w:eastAsia="ko-KR"/>
        </w:rPr>
        <w:tab/>
      </w:r>
      <w:r w:rsidRPr="00B27271">
        <w:t>3GPP TS 37.355: "Evolved Universal Terrestrial Radio Access (E-UTRA); LTE Positioning Protocol (LPP)".</w:t>
      </w:r>
    </w:p>
    <w:p w14:paraId="38CC3DEA" w14:textId="77777777" w:rsidR="00204401" w:rsidRPr="00B27271" w:rsidRDefault="00204401" w:rsidP="00204401">
      <w:pPr>
        <w:pStyle w:val="EX"/>
        <w:rPr>
          <w:lang w:eastAsia="ko-KR"/>
        </w:rPr>
      </w:pPr>
      <w:r w:rsidRPr="00B27271">
        <w:rPr>
          <w:lang w:eastAsia="ko-KR"/>
        </w:rPr>
        <w:t>[24]</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0E700743" w14:textId="77777777" w:rsidR="00204401" w:rsidRPr="00B27271" w:rsidRDefault="00204401" w:rsidP="00204401">
      <w:pPr>
        <w:pStyle w:val="EX"/>
        <w:rPr>
          <w:lang w:eastAsia="ko-KR"/>
        </w:rPr>
      </w:pPr>
      <w:r w:rsidRPr="00B27271">
        <w:rPr>
          <w:lang w:eastAsia="ko-KR"/>
        </w:rPr>
        <w:t>[25]</w:t>
      </w:r>
      <w:r w:rsidRPr="00B27271">
        <w:rPr>
          <w:lang w:eastAsia="ko-KR"/>
        </w:rPr>
        <w:tab/>
        <w:t>3GPP TS 38.306: "NR; User Equipment (UE) radio access capabilities".</w:t>
      </w:r>
    </w:p>
    <w:p w14:paraId="7AD3533A" w14:textId="77777777" w:rsidR="00204401" w:rsidRPr="00B27271" w:rsidRDefault="00204401" w:rsidP="00204401">
      <w:pPr>
        <w:pStyle w:val="EX"/>
        <w:rPr>
          <w:lang w:eastAsia="zh-CN"/>
        </w:rPr>
      </w:pPr>
      <w:r w:rsidRPr="00B27271">
        <w:rPr>
          <w:lang w:eastAsia="zh-CN"/>
        </w:rPr>
        <w:t>[26]</w:t>
      </w:r>
      <w:r w:rsidRPr="00B27271">
        <w:rPr>
          <w:lang w:eastAsia="zh-CN"/>
        </w:rPr>
        <w:tab/>
        <w:t>3GPP TS 23.304: "Proximity based Services (ProSe) in the 5G System (5GS)".</w:t>
      </w:r>
    </w:p>
    <w:p w14:paraId="182CD9A0" w14:textId="77777777" w:rsidR="00204401" w:rsidRPr="00B27271" w:rsidRDefault="00204401" w:rsidP="00204401">
      <w:pPr>
        <w:pStyle w:val="EX"/>
        <w:rPr>
          <w:lang w:eastAsia="zh-CN"/>
        </w:rPr>
      </w:pPr>
      <w:r w:rsidRPr="00B27271">
        <w:rPr>
          <w:lang w:eastAsia="zh-CN"/>
        </w:rPr>
        <w:t>[27]</w:t>
      </w:r>
      <w:r w:rsidRPr="00B27271">
        <w:rPr>
          <w:lang w:eastAsia="zh-CN"/>
        </w:rPr>
        <w:tab/>
        <w:t>3GPP TS 38.473: "NG-RAN; F1 Application Protocol (F1AP)".</w:t>
      </w:r>
    </w:p>
    <w:p w14:paraId="0BA584DA" w14:textId="77777777" w:rsidR="00204401" w:rsidRPr="00B27271" w:rsidRDefault="00204401" w:rsidP="00204401">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7E65BBC" w14:textId="77777777" w:rsidR="00204401" w:rsidRPr="00B27271" w:rsidRDefault="00204401" w:rsidP="00204401">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0B5A3283" w14:textId="77777777" w:rsidR="00204401" w:rsidRPr="00B27271" w:rsidRDefault="00204401" w:rsidP="00204401">
      <w:pPr>
        <w:pStyle w:val="EX"/>
        <w:rPr>
          <w:lang w:eastAsia="zh-CN"/>
        </w:rPr>
      </w:pPr>
      <w:r w:rsidRPr="00B27271">
        <w:rPr>
          <w:rFonts w:eastAsia="等线"/>
          <w:lang w:eastAsia="zh-CN"/>
        </w:rPr>
        <w:t>[30]</w:t>
      </w:r>
      <w:r w:rsidRPr="00B27271">
        <w:rPr>
          <w:rFonts w:eastAsia="等线"/>
          <w:lang w:eastAsia="zh-CN"/>
        </w:rPr>
        <w:tab/>
        <w:t>3GPP TS 23.586: "</w:t>
      </w:r>
      <w:r w:rsidRPr="00B27271">
        <w:t>T</w:t>
      </w:r>
      <w:r w:rsidRPr="00B27271">
        <w:rPr>
          <w:rFonts w:eastAsia="等线"/>
          <w:lang w:eastAsia="zh-CN"/>
        </w:rPr>
        <w:t>echnical Specification Group Services and System Aspects; Architectural Enhancements to support Ranging based services and Sidelink Positioning".</w:t>
      </w:r>
    </w:p>
    <w:p w14:paraId="562A67DC" w14:textId="2EB44F80" w:rsidR="00420260" w:rsidRDefault="00204401" w:rsidP="00831138">
      <w:pPr>
        <w:pStyle w:val="EX"/>
        <w:rPr>
          <w:ins w:id="8" w:author="Linhai He" w:date="2025-08-28T11:43:00Z"/>
        </w:rPr>
      </w:pPr>
      <w:r w:rsidRPr="00B27271">
        <w:rPr>
          <w:rFonts w:eastAsia="PMingLiU"/>
          <w:lang w:eastAsia="zh-TW"/>
        </w:rPr>
        <w:t>[31]</w:t>
      </w:r>
      <w:r w:rsidRPr="00B27271">
        <w:rPr>
          <w:rFonts w:eastAsia="PMingLiU"/>
          <w:lang w:eastAsia="zh-TW"/>
        </w:rPr>
        <w:tab/>
      </w:r>
      <w:r w:rsidRPr="00B27271">
        <w:t>3GPP TS 23.256: "Support of Uncrewed Aerial Systems (UAS) connectivity, identification and tracking; Stage 2".</w:t>
      </w:r>
    </w:p>
    <w:p w14:paraId="6FA4235D" w14:textId="67766435" w:rsidR="00831138" w:rsidRPr="00831138" w:rsidRDefault="00831138" w:rsidP="00BC4022">
      <w:pPr>
        <w:pStyle w:val="EX"/>
      </w:pPr>
      <w:ins w:id="9" w:author="Linhai He" w:date="2025-08-28T11:43:00Z">
        <w:r>
          <w:t>[x]</w:t>
        </w:r>
        <w:r>
          <w:tab/>
          <w:t xml:space="preserve">3GPP TS 23.501: </w:t>
        </w:r>
      </w:ins>
      <w:ins w:id="10" w:author="Linhai He" w:date="2025-08-28T11:47:00Z">
        <w:r w:rsidR="00BC4022" w:rsidRPr="00B27271">
          <w:t>"</w:t>
        </w:r>
      </w:ins>
      <w:ins w:id="11" w:author="Linhai He" w:date="2025-08-28T11:45:00Z">
        <w:r w:rsidR="004136D9">
          <w:t xml:space="preserve">Technical Specification Group Services and System Aspects; System </w:t>
        </w:r>
        <w:r w:rsidR="00BC4022">
          <w:t>A</w:t>
        </w:r>
        <w:r w:rsidR="004136D9">
          <w:t>rchitecture for the 5G System (5GS);</w:t>
        </w:r>
      </w:ins>
      <w:ins w:id="12" w:author="Linhai He" w:date="2025-08-28T11:46:00Z">
        <w:r w:rsidR="00BC4022">
          <w:t xml:space="preserve"> Stage 2</w:t>
        </w:r>
      </w:ins>
      <w:ins w:id="13" w:author="Linhai He" w:date="2025-08-28T11:47:00Z">
        <w:r w:rsidR="00BC4022" w:rsidRPr="00B27271">
          <w:t>"</w:t>
        </w:r>
      </w:ins>
      <w:ins w:id="14" w:author="Linhai He" w:date="2025-08-28T11:46:00Z">
        <w:r w:rsidR="00BC4022">
          <w:t>.</w:t>
        </w:r>
      </w:ins>
    </w:p>
    <w:p w14:paraId="1CCA72DB" w14:textId="6A7E2532" w:rsidR="0013512E" w:rsidRPr="00BC4022" w:rsidRDefault="00BC4022">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AF" w14:textId="147C1523" w:rsidR="00B16979" w:rsidRDefault="00440279">
      <w:pPr>
        <w:tabs>
          <w:tab w:val="left" w:pos="3594"/>
        </w:tabs>
        <w:rPr>
          <w:sz w:val="24"/>
          <w:szCs w:val="24"/>
        </w:rPr>
      </w:pPr>
      <w:r>
        <w:rPr>
          <w:sz w:val="24"/>
          <w:szCs w:val="24"/>
        </w:rPr>
        <w:t xml:space="preserve">------------------------------------------- [Start of the </w:t>
      </w:r>
      <w:r w:rsidR="00BC4022">
        <w:rPr>
          <w:sz w:val="24"/>
          <w:szCs w:val="24"/>
        </w:rPr>
        <w:t>2</w:t>
      </w:r>
      <w:r w:rsidR="00BC4022">
        <w:rPr>
          <w:sz w:val="24"/>
          <w:szCs w:val="24"/>
          <w:vertAlign w:val="superscript"/>
        </w:rPr>
        <w:t>nd</w:t>
      </w:r>
      <w:r>
        <w:rPr>
          <w:sz w:val="24"/>
          <w:szCs w:val="24"/>
        </w:rPr>
        <w:t xml:space="preserve"> change] ----------------------------------------------</w:t>
      </w:r>
    </w:p>
    <w:p w14:paraId="004973B0" w14:textId="77777777" w:rsidR="00B16979" w:rsidRDefault="00440279">
      <w:pPr>
        <w:pStyle w:val="30"/>
        <w:ind w:left="0" w:firstLine="0"/>
        <w:rPr>
          <w:lang w:eastAsia="ko-KR"/>
        </w:rPr>
      </w:pPr>
      <w:bookmarkStart w:id="15" w:name="_Toc52752014"/>
      <w:bookmarkStart w:id="16" w:name="_Toc37296193"/>
      <w:bookmarkStart w:id="17" w:name="_Toc185623540"/>
      <w:bookmarkStart w:id="18" w:name="_Toc46490319"/>
      <w:bookmarkStart w:id="19" w:name="_Toc52796476"/>
      <w:bookmarkStart w:id="20" w:name="_Toc29239834"/>
      <w:r>
        <w:rPr>
          <w:lang w:eastAsia="ko-KR"/>
        </w:rPr>
        <w:t>5.4.1</w:t>
      </w:r>
      <w:r>
        <w:rPr>
          <w:lang w:eastAsia="ko-KR"/>
        </w:rPr>
        <w:tab/>
        <w:t>UL Grant reception</w:t>
      </w:r>
      <w:bookmarkEnd w:id="15"/>
      <w:bookmarkEnd w:id="16"/>
      <w:bookmarkEnd w:id="17"/>
      <w:bookmarkEnd w:id="18"/>
      <w:bookmarkEnd w:id="19"/>
      <w:bookmarkEnd w:id="20"/>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lastRenderedPageBreak/>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21" w:name="_Hlk148661964"/>
      <w:r>
        <w:rPr>
          <w:lang w:eastAsia="ko-KR"/>
        </w:rPr>
        <w:t xml:space="preserve">in a multi-PUSCH configured grant </w:t>
      </w:r>
      <w:bookmarkEnd w:id="21"/>
      <w:r>
        <w:rPr>
          <w:lang w:eastAsia="ko-KR"/>
        </w:rPr>
        <w:t>is considered valid if it satisfies the conditions specified in clause 6.1 in TS 38.214 [7].</w:t>
      </w:r>
    </w:p>
    <w:p w14:paraId="004973C0" w14:textId="77777777" w:rsidR="00B16979" w:rsidRDefault="00440279">
      <w:pPr>
        <w:rPr>
          <w:lang w:eastAsia="ko-KR"/>
        </w:rPr>
      </w:pPr>
      <w:bookmarkStart w:id="22" w:name="_Hlk23499210"/>
      <w:r>
        <w:rPr>
          <w:lang w:eastAsia="ko-KR"/>
        </w:rPr>
        <w:t xml:space="preserve">For configured uplink grants configured with </w:t>
      </w:r>
      <w:r>
        <w:rPr>
          <w:i/>
          <w:lang w:eastAsia="ko-KR"/>
        </w:rPr>
        <w:t>cg-RetransmissionTimer</w:t>
      </w:r>
      <w:bookmarkEnd w:id="22"/>
      <w:r>
        <w:rPr>
          <w:lang w:eastAsia="ko-KR"/>
        </w:rPr>
        <w:t xml:space="preserve">, the UE implementation selects an HARQ Process ID among the HARQ process IDs available for the configured grant configuration. </w:t>
      </w:r>
      <w:bookmarkStart w:id="23" w:name="_Hlk23787129"/>
      <w:r>
        <w:rPr>
          <w:lang w:eastAsia="ko-KR"/>
        </w:rPr>
        <w:t xml:space="preserve">If the MAC entity is configured with </w:t>
      </w:r>
      <w:r>
        <w:rPr>
          <w:i/>
          <w:lang w:eastAsia="ko-KR"/>
        </w:rPr>
        <w:t>intraCG-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24" w:author="Linhai He" w:date="2025-04-13T08:10:00Z">
        <w:r>
          <w:rPr>
            <w:lang w:eastAsia="ko-KR"/>
          </w:rPr>
          <w:t xml:space="preserve">In this </w:t>
        </w:r>
      </w:ins>
      <w:ins w:id="25" w:author="Linhai He" w:date="2025-04-13T22:14:00Z">
        <w:r>
          <w:rPr>
            <w:lang w:eastAsia="ko-KR"/>
          </w:rPr>
          <w:t>selection</w:t>
        </w:r>
      </w:ins>
      <w:ins w:id="26" w:author="Linhai He" w:date="2025-04-13T08:10:00Z">
        <w:r>
          <w:rPr>
            <w:lang w:eastAsia="ko-KR"/>
          </w:rPr>
          <w:t xml:space="preserve">, the priority of a </w:t>
        </w:r>
      </w:ins>
      <w:ins w:id="27" w:author="Linhai He" w:date="2025-04-25T17:32:00Z">
        <w:r>
          <w:rPr>
            <w:lang w:eastAsia="ko-KR"/>
          </w:rPr>
          <w:t>l</w:t>
        </w:r>
      </w:ins>
      <w:ins w:id="28" w:author="Linhai He" w:date="2025-04-13T08:10:00Z">
        <w:r>
          <w:rPr>
            <w:lang w:eastAsia="ko-KR"/>
          </w:rPr>
          <w:t xml:space="preserve">ogical channel </w:t>
        </w:r>
      </w:ins>
      <w:ins w:id="29" w:author="Linhai He" w:date="2025-04-13T08:11:00Z">
        <w:r>
          <w:rPr>
            <w:lang w:eastAsia="ko-KR"/>
          </w:rPr>
          <w:t xml:space="preserve">configured with </w:t>
        </w:r>
      </w:ins>
      <w:ins w:id="30" w:author="Linhai He" w:date="2025-04-13T08:12:00Z">
        <w:r>
          <w:rPr>
            <w:i/>
            <w:iCs/>
          </w:rPr>
          <w:t>priorityAdjustmentThreshold</w:t>
        </w:r>
        <w:r>
          <w:t xml:space="preserve"> </w:t>
        </w:r>
      </w:ins>
      <w:ins w:id="31" w:author="Linhai He" w:date="2025-04-13T08:10:00Z">
        <w:r>
          <w:rPr>
            <w:lang w:eastAsia="ko-KR"/>
          </w:rPr>
          <w:t xml:space="preserve">shall be the highest priority </w:t>
        </w:r>
      </w:ins>
      <w:ins w:id="32" w:author="Linhai He" w:date="2025-04-13T22:11:00Z">
        <w:r>
          <w:rPr>
            <w:lang w:eastAsia="ko-KR"/>
          </w:rPr>
          <w:t>that can be applied or has b</w:t>
        </w:r>
      </w:ins>
      <w:ins w:id="33" w:author="Linhai He" w:date="2025-04-13T22:12:00Z">
        <w:r>
          <w:rPr>
            <w:lang w:eastAsia="ko-KR"/>
          </w:rPr>
          <w:t xml:space="preserve">een </w:t>
        </w:r>
      </w:ins>
      <w:ins w:id="34" w:author="Linhai He" w:date="2025-04-13T08:10:00Z">
        <w:r>
          <w:rPr>
            <w:lang w:eastAsia="ko-KR"/>
          </w:rPr>
          <w:t xml:space="preserve">applied for it in the LCP procedure for </w:t>
        </w:r>
      </w:ins>
      <w:ins w:id="35" w:author="Linhai He" w:date="2025-04-25T17:34:00Z">
        <w:r>
          <w:rPr>
            <w:lang w:eastAsia="ko-KR"/>
          </w:rPr>
          <w:t>the MAC PDU</w:t>
        </w:r>
      </w:ins>
      <w:ins w:id="36" w:author="Linhai He" w:date="2025-04-13T08:10:00Z">
        <w:r>
          <w:rPr>
            <w:lang w:eastAsia="ko-KR"/>
          </w:rPr>
          <w:t xml:space="preserve"> (see clause 5.4.3.1.3).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23"/>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7"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ins w:id="38" w:author="Linhai He" w:date="2025-02-22T00:28:00Z">
        <w:r>
          <w:rPr>
            <w:lang w:eastAsia="ko-KR"/>
          </w:rPr>
          <w:t>In this determination,</w:t>
        </w:r>
        <w:bookmarkStart w:id="39" w:name="_Hlk192152213"/>
        <w:r>
          <w:rPr>
            <w:lang w:eastAsia="ko-KR"/>
          </w:rPr>
          <w:t xml:space="preserve"> t</w:t>
        </w:r>
      </w:ins>
      <w:ins w:id="40" w:author="Linhai He" w:date="2025-02-21T00:00:00Z">
        <w:r>
          <w:rPr>
            <w:lang w:eastAsia="ko-KR"/>
          </w:rPr>
          <w:t xml:space="preserve">he </w:t>
        </w:r>
      </w:ins>
      <w:ins w:id="41" w:author="Linhai He" w:date="2025-02-21T00:01:00Z">
        <w:r>
          <w:rPr>
            <w:lang w:eastAsia="ko-KR"/>
          </w:rPr>
          <w:t>priority of a</w:t>
        </w:r>
      </w:ins>
      <w:ins w:id="42" w:author="Linhai He" w:date="2025-03-14T15:45:00Z">
        <w:r>
          <w:rPr>
            <w:lang w:eastAsia="ko-KR"/>
          </w:rPr>
          <w:t xml:space="preserve"> </w:t>
        </w:r>
      </w:ins>
      <w:ins w:id="43" w:author="Linhai He" w:date="2025-02-21T00:01:00Z">
        <w:r>
          <w:rPr>
            <w:lang w:eastAsia="ko-KR"/>
          </w:rPr>
          <w:t>logical channel</w:t>
        </w:r>
      </w:ins>
      <w:ins w:id="44" w:author="Linhai He" w:date="2025-02-22T00:26:00Z">
        <w:r>
          <w:rPr>
            <w:lang w:eastAsia="ko-KR"/>
          </w:rPr>
          <w:t xml:space="preserve"> </w:t>
        </w:r>
      </w:ins>
      <w:ins w:id="45" w:author="Linhai He" w:date="2025-04-13T08:14:00Z">
        <w:r>
          <w:rPr>
            <w:lang w:eastAsia="ko-KR"/>
          </w:rPr>
          <w:t xml:space="preserve">configured with </w:t>
        </w:r>
        <w:r>
          <w:rPr>
            <w:i/>
            <w:iCs/>
          </w:rPr>
          <w:t>priorityAdjustmentThreshold</w:t>
        </w:r>
        <w:r>
          <w:t xml:space="preserve"> </w:t>
        </w:r>
      </w:ins>
      <w:ins w:id="46" w:author="Linhai He" w:date="2025-02-22T00:26:00Z">
        <w:r>
          <w:rPr>
            <w:lang w:eastAsia="ko-KR"/>
          </w:rPr>
          <w:t>shall</w:t>
        </w:r>
      </w:ins>
      <w:ins w:id="47" w:author="Linhai He" w:date="2025-02-21T00:01:00Z">
        <w:r>
          <w:rPr>
            <w:lang w:eastAsia="ko-KR"/>
          </w:rPr>
          <w:t xml:space="preserve"> be </w:t>
        </w:r>
      </w:ins>
      <w:ins w:id="48" w:author="Linhai He" w:date="2025-03-21T09:46:00Z">
        <w:r>
          <w:rPr>
            <w:lang w:eastAsia="ko-KR"/>
          </w:rPr>
          <w:t xml:space="preserve">the highest priority </w:t>
        </w:r>
      </w:ins>
      <w:ins w:id="49" w:author="Linhai He" w:date="2025-04-13T22:13:00Z">
        <w:r>
          <w:rPr>
            <w:lang w:eastAsia="ko-KR"/>
          </w:rPr>
          <w:t xml:space="preserve">that can be applied or has been </w:t>
        </w:r>
      </w:ins>
      <w:ins w:id="50" w:author="Linhai He" w:date="2025-03-21T09:46:00Z">
        <w:r>
          <w:rPr>
            <w:lang w:eastAsia="ko-KR"/>
          </w:rPr>
          <w:t xml:space="preserve">applied for it in the LCP procedure for </w:t>
        </w:r>
      </w:ins>
      <w:ins w:id="51" w:author="Linhai He" w:date="2025-04-25T17:35:00Z">
        <w:r>
          <w:rPr>
            <w:lang w:eastAsia="ko-KR"/>
          </w:rPr>
          <w:t>the MAC PDU</w:t>
        </w:r>
      </w:ins>
      <w:ins w:id="52" w:author="Linhai He" w:date="2025-03-21T09:46:00Z">
        <w:r>
          <w:rPr>
            <w:lang w:eastAsia="ko-KR"/>
          </w:rPr>
          <w:t xml:space="preserve"> </w:t>
        </w:r>
      </w:ins>
      <w:bookmarkEnd w:id="39"/>
      <w:ins w:id="53" w:author="Linhai He" w:date="2025-02-25T10:09:00Z">
        <w:r>
          <w:rPr>
            <w:lang w:eastAsia="ko-KR"/>
          </w:rPr>
          <w:t>(</w:t>
        </w:r>
      </w:ins>
      <w:ins w:id="54" w:author="Linhai He" w:date="2025-02-25T10:11:00Z">
        <w:r>
          <w:rPr>
            <w:lang w:eastAsia="ko-KR"/>
          </w:rPr>
          <w:t>see</w:t>
        </w:r>
      </w:ins>
      <w:ins w:id="55" w:author="Linhai He" w:date="2025-02-21T00:04:00Z">
        <w:r>
          <w:rPr>
            <w:lang w:eastAsia="ko-KR"/>
          </w:rPr>
          <w:t xml:space="preserve"> clause 5.4.3.1.</w:t>
        </w:r>
      </w:ins>
      <w:ins w:id="56" w:author="Linhai He" w:date="2025-02-22T00:26:00Z">
        <w:r>
          <w:rPr>
            <w:lang w:eastAsia="ko-KR"/>
          </w:rPr>
          <w:t>3</w:t>
        </w:r>
      </w:ins>
      <w:ins w:id="57" w:author="Linhai He" w:date="2025-02-25T10:09:00Z">
        <w:r>
          <w:rPr>
            <w:lang w:eastAsia="ko-KR"/>
          </w:rPr>
          <w:t>)</w:t>
        </w:r>
      </w:ins>
      <w:ins w:id="58" w:author="Linhai He" w:date="2025-02-21T00:04:00Z">
        <w:r>
          <w:rPr>
            <w:lang w:eastAsia="ko-KR"/>
          </w:rPr>
          <w:t>.</w:t>
        </w:r>
      </w:ins>
      <w:ins w:id="59" w:author="Linhai He" w:date="2025-02-21T00:05:00Z">
        <w:r>
          <w:rPr>
            <w:lang w:eastAsia="ko-KR"/>
          </w:rPr>
          <w:t xml:space="preserve"> </w:t>
        </w:r>
      </w:ins>
      <w:r>
        <w:rPr>
          <w:lang w:eastAsia="ko-KR"/>
        </w:rPr>
        <w:t xml:space="preserve">The priority of an uplink grant for which no data for logical channels is multiplexed or can be multiplexed in the MAC </w:t>
      </w:r>
      <w:r>
        <w:rPr>
          <w:lang w:eastAsia="ko-KR"/>
        </w:rPr>
        <w:lastRenderedPageBreak/>
        <w:t>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0"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1"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1"/>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E8C368D" w:rsidR="00B16979" w:rsidRDefault="00440279">
      <w:pPr>
        <w:tabs>
          <w:tab w:val="left" w:pos="3594"/>
        </w:tabs>
        <w:rPr>
          <w:sz w:val="24"/>
          <w:szCs w:val="24"/>
        </w:rPr>
      </w:pPr>
      <w:r>
        <w:rPr>
          <w:sz w:val="24"/>
          <w:szCs w:val="24"/>
        </w:rPr>
        <w:t xml:space="preserve">------------------------------------------- [End of the </w:t>
      </w:r>
      <w:r w:rsidR="00BC4022">
        <w:rPr>
          <w:sz w:val="24"/>
          <w:szCs w:val="24"/>
        </w:rPr>
        <w:t>2</w:t>
      </w:r>
      <w:r w:rsidR="00BC4022">
        <w:rPr>
          <w:sz w:val="24"/>
          <w:szCs w:val="24"/>
          <w:vertAlign w:val="superscript"/>
        </w:rPr>
        <w:t>nd</w:t>
      </w:r>
      <w:r>
        <w:rPr>
          <w:sz w:val="24"/>
          <w:szCs w:val="24"/>
        </w:rPr>
        <w:t xml:space="preserve"> change] ----------------------------------------------</w:t>
      </w:r>
    </w:p>
    <w:p w14:paraId="004973E2" w14:textId="64AAC009" w:rsidR="00B16979" w:rsidRDefault="00440279">
      <w:pPr>
        <w:tabs>
          <w:tab w:val="left" w:pos="3594"/>
        </w:tabs>
        <w:rPr>
          <w:sz w:val="24"/>
          <w:szCs w:val="24"/>
        </w:rPr>
      </w:pPr>
      <w:r>
        <w:rPr>
          <w:sz w:val="24"/>
          <w:szCs w:val="24"/>
        </w:rPr>
        <w:t xml:space="preserve">------------------------------------------- [Start of the </w:t>
      </w:r>
      <w:r w:rsidR="00BC4022">
        <w:rPr>
          <w:sz w:val="24"/>
          <w:szCs w:val="24"/>
        </w:rPr>
        <w:t>3</w:t>
      </w:r>
      <w:r w:rsidR="00BC4022">
        <w:rPr>
          <w:sz w:val="24"/>
          <w:szCs w:val="24"/>
          <w:vertAlign w:val="superscript"/>
        </w:rPr>
        <w:t>r</w:t>
      </w:r>
      <w:r>
        <w:rPr>
          <w:sz w:val="24"/>
          <w:szCs w:val="24"/>
          <w:vertAlign w:val="superscript"/>
        </w:rPr>
        <w:t>d</w:t>
      </w:r>
      <w:r>
        <w:rPr>
          <w:sz w:val="24"/>
          <w:szCs w:val="24"/>
        </w:rPr>
        <w:t xml:space="preserve"> change] ---------------------------------------------</w:t>
      </w:r>
    </w:p>
    <w:p w14:paraId="004973E3" w14:textId="77777777" w:rsidR="00B16979" w:rsidRDefault="00440279">
      <w:pPr>
        <w:pStyle w:val="40"/>
        <w:rPr>
          <w:lang w:eastAsia="ko-KR"/>
        </w:rPr>
      </w:pPr>
      <w:bookmarkStart w:id="62" w:name="_Toc46490324"/>
      <w:bookmarkStart w:id="63" w:name="_Toc52752019"/>
      <w:bookmarkStart w:id="64" w:name="_Toc52796481"/>
      <w:bookmarkStart w:id="65" w:name="_Toc29239839"/>
      <w:bookmarkStart w:id="66" w:name="_Toc185623545"/>
      <w:bookmarkStart w:id="67" w:name="_Toc37296198"/>
      <w:bookmarkStart w:id="68" w:name="_Toc46490325"/>
      <w:bookmarkStart w:id="69" w:name="_Toc29239840"/>
      <w:bookmarkStart w:id="70" w:name="_Toc52752020"/>
      <w:bookmarkStart w:id="71" w:name="_Toc37296199"/>
      <w:bookmarkStart w:id="72" w:name="_Toc171706348"/>
      <w:bookmarkStart w:id="73" w:name="_Toc52796482"/>
      <w:bookmarkStart w:id="74" w:name="_Toc52796484"/>
      <w:bookmarkStart w:id="75" w:name="_Toc37296201"/>
      <w:bookmarkStart w:id="76" w:name="_Toc52752022"/>
      <w:bookmarkStart w:id="77" w:name="_Toc171706350"/>
      <w:bookmarkStart w:id="78" w:name="_Toc29239842"/>
      <w:bookmarkStart w:id="79" w:name="_Toc46490327"/>
      <w:r>
        <w:rPr>
          <w:lang w:eastAsia="ko-KR"/>
        </w:rPr>
        <w:t>5.4.3.1</w:t>
      </w:r>
      <w:r>
        <w:rPr>
          <w:lang w:eastAsia="ko-KR"/>
        </w:rPr>
        <w:tab/>
        <w:t>Logical Channel Prioritization</w:t>
      </w:r>
      <w:bookmarkEnd w:id="62"/>
      <w:bookmarkEnd w:id="63"/>
      <w:bookmarkEnd w:id="64"/>
      <w:bookmarkEnd w:id="65"/>
      <w:bookmarkEnd w:id="66"/>
      <w:bookmarkEnd w:id="67"/>
    </w:p>
    <w:p w14:paraId="004973E4" w14:textId="77777777" w:rsidR="00B16979" w:rsidRDefault="00440279">
      <w:pPr>
        <w:pStyle w:val="50"/>
        <w:rPr>
          <w:lang w:eastAsia="ko-KR"/>
        </w:rPr>
      </w:pPr>
      <w:r>
        <w:rPr>
          <w:lang w:eastAsia="ko-KR"/>
        </w:rPr>
        <w:t>5.4.3.1.1</w:t>
      </w:r>
      <w:r>
        <w:rPr>
          <w:lang w:eastAsia="ko-KR"/>
        </w:rPr>
        <w:tab/>
        <w:t>General</w:t>
      </w:r>
      <w:bookmarkEnd w:id="68"/>
      <w:bookmarkEnd w:id="69"/>
      <w:bookmarkEnd w:id="70"/>
      <w:bookmarkEnd w:id="71"/>
      <w:bookmarkEnd w:id="72"/>
      <w:bookmarkEnd w:id="73"/>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0"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1"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2" w:author="Linhai He" w:date="2024-12-23T11:31:00Z"/>
          <w:lang w:eastAsia="ko-KR"/>
        </w:rPr>
      </w:pPr>
      <w:ins w:id="83" w:author="Linhai He" w:date="2024-12-14T18:19:00Z">
        <w:r>
          <w:rPr>
            <w:lang w:eastAsia="ko-KR"/>
          </w:rPr>
          <w:t>-</w:t>
        </w:r>
        <w:r>
          <w:rPr>
            <w:lang w:eastAsia="ko-KR"/>
          </w:rPr>
          <w:tab/>
        </w:r>
        <w:r>
          <w:rPr>
            <w:i/>
            <w:iCs/>
            <w:lang w:eastAsia="ko-KR"/>
          </w:rPr>
          <w:t>additionalPriority</w:t>
        </w:r>
        <w:r>
          <w:rPr>
            <w:lang w:eastAsia="ko-KR"/>
          </w:rPr>
          <w:t xml:space="preserve"> which </w:t>
        </w:r>
      </w:ins>
      <w:ins w:id="84" w:author="Linhai He" w:date="2024-12-14T18:21:00Z">
        <w:r>
          <w:rPr>
            <w:lang w:eastAsia="ko-KR"/>
          </w:rPr>
          <w:t xml:space="preserve">is applied </w:t>
        </w:r>
      </w:ins>
      <w:ins w:id="85" w:author="Linhai He" w:date="2024-12-23T12:04:00Z">
        <w:r>
          <w:rPr>
            <w:lang w:eastAsia="ko-KR"/>
          </w:rPr>
          <w:t xml:space="preserve">instead of </w:t>
        </w:r>
        <w:r>
          <w:rPr>
            <w:i/>
            <w:lang w:eastAsia="ko-KR"/>
          </w:rPr>
          <w:t>priority</w:t>
        </w:r>
        <w:r>
          <w:rPr>
            <w:lang w:eastAsia="ko-KR"/>
          </w:rPr>
          <w:t xml:space="preserve"> </w:t>
        </w:r>
      </w:ins>
      <w:ins w:id="86" w:author="Linhai He" w:date="2025-03-14T15:56:00Z">
        <w:r>
          <w:rPr>
            <w:lang w:eastAsia="ko-KR"/>
          </w:rPr>
          <w:t>for</w:t>
        </w:r>
      </w:ins>
      <w:ins w:id="87" w:author="Linhai He" w:date="2025-07-22T15:20:00Z">
        <w:r>
          <w:rPr>
            <w:lang w:eastAsia="ko-KR"/>
          </w:rPr>
          <w:t xml:space="preserve"> a logical channel</w:t>
        </w:r>
      </w:ins>
      <w:ins w:id="88" w:author="Linhai He" w:date="2025-07-22T15:21:00Z">
        <w:r>
          <w:rPr>
            <w:lang w:eastAsia="ko-KR"/>
          </w:rPr>
          <w:t xml:space="preserve"> in</w:t>
        </w:r>
      </w:ins>
      <w:ins w:id="89" w:author="Linhai He" w:date="2024-12-14T18:22:00Z">
        <w:r>
          <w:rPr>
            <w:lang w:eastAsia="ko-KR"/>
          </w:rPr>
          <w:t xml:space="preserve"> the LCP procedure</w:t>
        </w:r>
      </w:ins>
      <w:ins w:id="90" w:author="Linhai He" w:date="2024-12-23T14:35:00Z">
        <w:r>
          <w:rPr>
            <w:lang w:eastAsia="ko-KR"/>
          </w:rPr>
          <w:t xml:space="preserve"> </w:t>
        </w:r>
      </w:ins>
      <w:ins w:id="91" w:author="Linhai He" w:date="2025-01-07T10:52:00Z">
        <w:r>
          <w:rPr>
            <w:lang w:eastAsia="ko-KR"/>
          </w:rPr>
          <w:t>when the condition</w:t>
        </w:r>
      </w:ins>
      <w:ins w:id="92" w:author="Linhai He" w:date="2025-01-09T09:50:00Z">
        <w:r>
          <w:rPr>
            <w:lang w:eastAsia="ko-KR"/>
          </w:rPr>
          <w:t>s</w:t>
        </w:r>
      </w:ins>
      <w:ins w:id="93" w:author="Linhai He" w:date="2025-01-07T10:52:00Z">
        <w:r>
          <w:rPr>
            <w:lang w:eastAsia="ko-KR"/>
          </w:rPr>
          <w:t xml:space="preserve"> specified in </w:t>
        </w:r>
      </w:ins>
      <w:ins w:id="94" w:author="Linhai He" w:date="2024-12-23T14:35:00Z">
        <w:r>
          <w:rPr>
            <w:lang w:eastAsia="ko-KR"/>
          </w:rPr>
          <w:t>clause 5.4.3.1.3</w:t>
        </w:r>
      </w:ins>
      <w:ins w:id="95" w:author="Linhai He" w:date="2025-01-07T11:00:00Z">
        <w:r>
          <w:rPr>
            <w:lang w:eastAsia="ko-KR"/>
          </w:rPr>
          <w:t xml:space="preserve"> are met</w:t>
        </w:r>
      </w:ins>
      <w:ins w:id="96" w:author="Linhai He" w:date="2024-12-14T18:22:00Z">
        <w:r>
          <w:rPr>
            <w:lang w:eastAsia="ko-KR"/>
          </w:rPr>
          <w:t>;</w:t>
        </w:r>
      </w:ins>
    </w:p>
    <w:p w14:paraId="004973E9" w14:textId="77777777" w:rsidR="00B16979" w:rsidRDefault="00440279">
      <w:pPr>
        <w:pStyle w:val="B1"/>
        <w:rPr>
          <w:lang w:eastAsia="ko-KR"/>
        </w:rPr>
      </w:pPr>
      <w:ins w:id="97" w:author="Linhai He" w:date="2024-12-23T11:31:00Z">
        <w:r>
          <w:rPr>
            <w:lang w:eastAsia="ko-KR"/>
          </w:rPr>
          <w:t>-</w:t>
        </w:r>
        <w:r>
          <w:rPr>
            <w:lang w:eastAsia="ko-KR"/>
          </w:rPr>
          <w:tab/>
        </w:r>
        <w:r>
          <w:rPr>
            <w:i/>
            <w:iCs/>
          </w:rPr>
          <w:t xml:space="preserve">priorityAdjustmentThreshold </w:t>
        </w:r>
      </w:ins>
      <w:ins w:id="98" w:author="Linhai He" w:date="2024-12-23T11:33:00Z">
        <w:r>
          <w:t xml:space="preserve">which </w:t>
        </w:r>
      </w:ins>
      <w:ins w:id="99" w:author="Linhai He" w:date="2024-12-23T11:35:00Z">
        <w:r>
          <w:t xml:space="preserve">is used </w:t>
        </w:r>
      </w:ins>
      <w:ins w:id="100" w:author="Linhai He" w:date="2024-12-23T11:40:00Z">
        <w:r>
          <w:t>to</w:t>
        </w:r>
      </w:ins>
      <w:ins w:id="101" w:author="Linhai He" w:date="2024-12-23T11:38:00Z">
        <w:r>
          <w:t xml:space="preserve"> determine whether </w:t>
        </w:r>
      </w:ins>
      <w:ins w:id="102" w:author="Linhai He" w:date="2024-12-23T11:36:00Z">
        <w:r>
          <w:rPr>
            <w:i/>
            <w:iCs/>
            <w:lang w:eastAsia="ko-KR"/>
          </w:rPr>
          <w:t>additionalPriority</w:t>
        </w:r>
        <w:r>
          <w:rPr>
            <w:lang w:eastAsia="ko-KR"/>
          </w:rPr>
          <w:t xml:space="preserve"> </w:t>
        </w:r>
      </w:ins>
      <w:ins w:id="103" w:author="Linhai He" w:date="2024-12-23T14:36:00Z">
        <w:r>
          <w:rPr>
            <w:lang w:eastAsia="ko-KR"/>
          </w:rPr>
          <w:t>or</w:t>
        </w:r>
      </w:ins>
      <w:ins w:id="104" w:author="Linhai He" w:date="2024-12-23T11:36:00Z">
        <w:r>
          <w:rPr>
            <w:lang w:eastAsia="ko-KR"/>
          </w:rPr>
          <w:t xml:space="preserve"> </w:t>
        </w:r>
        <w:r>
          <w:rPr>
            <w:i/>
            <w:lang w:eastAsia="ko-KR"/>
          </w:rPr>
          <w:t>priority</w:t>
        </w:r>
        <w:r>
          <w:rPr>
            <w:lang w:eastAsia="ko-KR"/>
          </w:rPr>
          <w:t xml:space="preserve"> </w:t>
        </w:r>
      </w:ins>
      <w:ins w:id="105" w:author="Linhai He" w:date="2024-12-23T14:36:00Z">
        <w:r>
          <w:rPr>
            <w:lang w:eastAsia="ko-KR"/>
          </w:rPr>
          <w:t xml:space="preserve">is </w:t>
        </w:r>
      </w:ins>
      <w:ins w:id="106" w:author="Linhai He" w:date="2025-07-22T15:19:00Z">
        <w:r>
          <w:rPr>
            <w:lang w:eastAsia="ko-KR"/>
          </w:rPr>
          <w:t xml:space="preserve">applied </w:t>
        </w:r>
      </w:ins>
      <w:ins w:id="107" w:author="Linhai He" w:date="2025-07-22T16:11:00Z">
        <w:r>
          <w:rPr>
            <w:lang w:eastAsia="ko-KR"/>
          </w:rPr>
          <w:t>in</w:t>
        </w:r>
      </w:ins>
      <w:ins w:id="108" w:author="Linhai He" w:date="2024-12-23T11:36:00Z">
        <w:r>
          <w:rPr>
            <w:lang w:eastAsia="ko-KR"/>
          </w:rPr>
          <w:t xml:space="preserve"> the 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lastRenderedPageBreak/>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004973FC" w14:textId="77777777" w:rsidR="00B16979" w:rsidRDefault="00440279">
      <w:pPr>
        <w:pStyle w:val="50"/>
        <w:rPr>
          <w:lang w:eastAsia="ko-KR"/>
        </w:rPr>
      </w:pPr>
      <w:r>
        <w:rPr>
          <w:lang w:eastAsia="ko-KR"/>
        </w:rPr>
        <w:t>5.4.3.1.3</w:t>
      </w:r>
      <w:r>
        <w:rPr>
          <w:lang w:eastAsia="ko-KR"/>
        </w:rPr>
        <w:tab/>
        <w:t>Allocation of resources</w:t>
      </w:r>
      <w:bookmarkEnd w:id="74"/>
      <w:bookmarkEnd w:id="75"/>
      <w:bookmarkEnd w:id="76"/>
      <w:bookmarkEnd w:id="77"/>
      <w:bookmarkEnd w:id="78"/>
      <w:bookmarkEnd w:id="79"/>
    </w:p>
    <w:p w14:paraId="004973FD"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09"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0" w:author="Linhai He" w:date="2025-05-27T15:45:00Z"/>
          <w:lang w:eastAsia="ko-KR"/>
        </w:rPr>
      </w:pPr>
      <w:ins w:id="111" w:author="Linhai He" w:date="2025-07-22T15:28:00Z">
        <w:r>
          <w:rPr>
            <w:lang w:eastAsia="ko-KR"/>
          </w:rPr>
          <w:t>1&gt;</w:t>
        </w:r>
      </w:ins>
      <w:ins w:id="112" w:author="Linhai He" w:date="2025-08-06T21:11:00Z">
        <w:r>
          <w:rPr>
            <w:lang w:eastAsia="ko-KR"/>
          </w:rPr>
          <w:tab/>
        </w:r>
      </w:ins>
      <w:ins w:id="113" w:author="Linhai He" w:date="2025-05-27T15:44:00Z">
        <w:r>
          <w:rPr>
            <w:lang w:eastAsia="ko-KR"/>
          </w:rPr>
          <w:t xml:space="preserve">if a logical channel is configured </w:t>
        </w:r>
      </w:ins>
      <w:ins w:id="114" w:author="Linhai He" w:date="2025-05-27T15:45:00Z">
        <w:r>
          <w:rPr>
            <w:lang w:eastAsia="ko-KR"/>
          </w:rPr>
          <w:t xml:space="preserve">with </w:t>
        </w:r>
        <w:r>
          <w:rPr>
            <w:i/>
            <w:iCs/>
          </w:rPr>
          <w:t>priorityAdjustmentThreshold</w:t>
        </w:r>
      </w:ins>
      <w:ins w:id="115" w:author="Linhai He" w:date="2025-08-06T21:11:00Z">
        <w:r>
          <w:t xml:space="preserve"> and has a PDCP SDU available for this transmission</w:t>
        </w:r>
      </w:ins>
      <w:ins w:id="116" w:author="Linhai He" w:date="2025-05-27T15:45:00Z">
        <w:r>
          <w:t>:</w:t>
        </w:r>
      </w:ins>
    </w:p>
    <w:p w14:paraId="00497400" w14:textId="77777777" w:rsidR="00B16979" w:rsidRDefault="00440279">
      <w:pPr>
        <w:pStyle w:val="B2"/>
        <w:rPr>
          <w:ins w:id="117" w:author="Linhai He" w:date="2025-08-06T21:14:00Z"/>
          <w:lang w:eastAsia="ko-KR"/>
        </w:rPr>
      </w:pPr>
      <w:ins w:id="118" w:author="Linhai He" w:date="2025-05-27T15:45:00Z">
        <w:r>
          <w:rPr>
            <w:lang w:eastAsia="ko-KR"/>
          </w:rPr>
          <w:t xml:space="preserve">2&gt; </w:t>
        </w:r>
      </w:ins>
      <w:ins w:id="119" w:author="Linhai He" w:date="2025-08-06T21:06:00Z">
        <w:r>
          <w:t xml:space="preserve">if </w:t>
        </w:r>
      </w:ins>
      <w:ins w:id="120" w:author="Linhai He" w:date="2025-08-06T21:16:00Z">
        <w:r>
          <w:t xml:space="preserve">the PDCP entity associated with </w:t>
        </w:r>
      </w:ins>
      <w:ins w:id="121" w:author="Linhai He" w:date="2025-08-06T21:12:00Z">
        <w:r>
          <w:t>this logical channel</w:t>
        </w:r>
      </w:ins>
      <w:ins w:id="122" w:author="Linhai He" w:date="2025-08-06T21:06:00Z">
        <w:r>
          <w:t xml:space="preserve"> </w:t>
        </w:r>
      </w:ins>
      <w:ins w:id="123" w:author="Linhai He" w:date="2025-08-06T21:16:00Z">
        <w:r>
          <w:t>is</w:t>
        </w:r>
      </w:ins>
      <w:ins w:id="124" w:author="Linhai He" w:date="2025-08-06T21:06:00Z">
        <w:r>
          <w:t xml:space="preserve"> configured with </w:t>
        </w:r>
        <w:r>
          <w:rPr>
            <w:i/>
            <w:iCs/>
            <w:lang w:eastAsia="ko-KR"/>
          </w:rPr>
          <w:t>pdu-SetDiscard</w:t>
        </w:r>
      </w:ins>
      <w:ins w:id="125" w:author="Linhai He" w:date="2025-08-06T21:16:00Z">
        <w:r>
          <w:rPr>
            <w:lang w:eastAsia="ko-KR"/>
          </w:rPr>
          <w:t>,</w:t>
        </w:r>
      </w:ins>
      <w:ins w:id="126" w:author="Linhai He" w:date="2025-08-06T21:08:00Z">
        <w:r>
          <w:rPr>
            <w:lang w:eastAsia="ko-KR"/>
          </w:rPr>
          <w:t xml:space="preserve"> and </w:t>
        </w:r>
      </w:ins>
      <w:ins w:id="127" w:author="Linhai He" w:date="2025-08-06T21:12:00Z">
        <w:r>
          <w:rPr>
            <w:lang w:eastAsia="ko-KR"/>
          </w:rPr>
          <w:t xml:space="preserve">the PDU Set remaining time </w:t>
        </w:r>
      </w:ins>
      <w:ins w:id="128" w:author="Linhai He" w:date="2025-08-06T21:16:00Z">
        <w:r>
          <w:rPr>
            <w:lang w:eastAsia="ko-KR"/>
          </w:rPr>
          <w:t xml:space="preserve">of the PDCP SDU </w:t>
        </w:r>
      </w:ins>
      <w:ins w:id="129" w:author="Linhai He" w:date="2025-08-06T21:14:00Z">
        <w:r>
          <w:rPr>
            <w:lang w:eastAsia="ko-KR"/>
          </w:rPr>
          <w:t>(as defined in TS 38.323 [4])</w:t>
        </w:r>
      </w:ins>
      <w:ins w:id="130" w:author="Linhai He" w:date="2025-08-06T21:13:00Z">
        <w:r>
          <w:rPr>
            <w:lang w:eastAsia="ko-KR"/>
          </w:rPr>
          <w:t xml:space="preserve">, </w:t>
        </w:r>
      </w:ins>
      <w:ins w:id="131" w:author="Linhai He" w:date="2025-08-06T21:14:00Z">
        <w:r>
          <w:rPr>
            <w:lang w:eastAsia="ko-KR"/>
          </w:rPr>
          <w:t xml:space="preserve">evaluated </w:t>
        </w:r>
      </w:ins>
      <w:ins w:id="132" w:author="Linhai He" w:date="2025-08-06T21:13:00Z">
        <w:r>
          <w:rPr>
            <w:lang w:eastAsia="ko-KR"/>
          </w:rPr>
          <w:t>at</w:t>
        </w:r>
        <w:r>
          <w:t xml:space="preserve"> the time of the first symbol of this transmission, </w:t>
        </w:r>
        <w:r>
          <w:rPr>
            <w:lang w:eastAsia="ko-KR"/>
          </w:rPr>
          <w:t xml:space="preserve">is less than the </w:t>
        </w:r>
        <w:r>
          <w:rPr>
            <w:i/>
            <w:iCs/>
            <w:lang w:eastAsia="ko-KR"/>
          </w:rPr>
          <w:t>priorityAdjustmentThreshold</w:t>
        </w:r>
      </w:ins>
      <w:ins w:id="133" w:author="Linhai He" w:date="2025-08-06T21:14:00Z">
        <w:r>
          <w:rPr>
            <w:lang w:eastAsia="ko-KR"/>
          </w:rPr>
          <w:t>; or</w:t>
        </w:r>
      </w:ins>
    </w:p>
    <w:p w14:paraId="00497401" w14:textId="77777777" w:rsidR="00B16979" w:rsidRDefault="00440279">
      <w:pPr>
        <w:pStyle w:val="B2"/>
        <w:rPr>
          <w:ins w:id="134" w:author="Linhai He" w:date="2025-08-06T20:40:00Z"/>
          <w:lang w:eastAsia="ko-KR"/>
        </w:rPr>
      </w:pPr>
      <w:ins w:id="135" w:author="Linhai He" w:date="2025-08-06T21:14:00Z">
        <w:r>
          <w:t>2&gt;</w:t>
        </w:r>
        <w:r>
          <w:tab/>
        </w:r>
      </w:ins>
      <w:ins w:id="136" w:author="Linhai He" w:date="2025-08-06T21:06:00Z">
        <w:r>
          <w:rPr>
            <w:lang w:eastAsia="ko-KR"/>
          </w:rPr>
          <w:t xml:space="preserve">if </w:t>
        </w:r>
      </w:ins>
      <w:commentRangeStart w:id="137"/>
      <w:ins w:id="138" w:author="Linhai He" w:date="2025-08-06T21:17:00Z">
        <w:r>
          <w:rPr>
            <w:lang w:eastAsia="ko-KR"/>
          </w:rPr>
          <w:t xml:space="preserve">the </w:t>
        </w:r>
      </w:ins>
      <w:ins w:id="139" w:author="Linhai He" w:date="2025-08-06T21:15:00Z">
        <w:r>
          <w:rPr>
            <w:lang w:eastAsia="ko-KR"/>
          </w:rPr>
          <w:t>PDCP entity</w:t>
        </w:r>
      </w:ins>
      <w:ins w:id="140" w:author="Linhai He" w:date="2025-08-06T21:17:00Z">
        <w:r>
          <w:rPr>
            <w:lang w:eastAsia="ko-KR"/>
          </w:rPr>
          <w:t xml:space="preserve"> associated with this logical channel</w:t>
        </w:r>
      </w:ins>
      <w:ins w:id="141" w:author="Linhai He" w:date="2025-08-06T21:15:00Z">
        <w:r>
          <w:rPr>
            <w:lang w:eastAsia="ko-KR"/>
          </w:rPr>
          <w:t xml:space="preserve"> </w:t>
        </w:r>
      </w:ins>
      <w:ins w:id="142" w:author="Linhai He" w:date="2025-08-06T21:18:00Z">
        <w:r>
          <w:rPr>
            <w:lang w:eastAsia="ko-KR"/>
          </w:rPr>
          <w:t xml:space="preserve">is not </w:t>
        </w:r>
      </w:ins>
      <w:ins w:id="143" w:author="Linhai He" w:date="2025-08-06T21:15:00Z">
        <w:r>
          <w:rPr>
            <w:lang w:eastAsia="ko-KR"/>
          </w:rPr>
          <w:t xml:space="preserve">configured with </w:t>
        </w:r>
        <w:r>
          <w:rPr>
            <w:i/>
            <w:iCs/>
            <w:lang w:eastAsia="ko-KR"/>
          </w:rPr>
          <w:t>pdu-SetDiscard</w:t>
        </w:r>
      </w:ins>
      <w:ins w:id="144" w:author="Linhai He" w:date="2025-08-06T21:18:00Z">
        <w:r>
          <w:rPr>
            <w:i/>
            <w:iCs/>
            <w:lang w:eastAsia="ko-KR"/>
          </w:rPr>
          <w:t>,</w:t>
        </w:r>
      </w:ins>
      <w:ins w:id="145" w:author="Linhai He" w:date="2025-08-06T21:15:00Z">
        <w:r>
          <w:rPr>
            <w:lang w:eastAsia="ko-KR"/>
          </w:rPr>
          <w:t xml:space="preserve"> and</w:t>
        </w:r>
      </w:ins>
      <w:commentRangeEnd w:id="137"/>
      <w:r w:rsidR="00B1545D">
        <w:rPr>
          <w:rStyle w:val="afffa"/>
        </w:rPr>
        <w:commentReference w:id="137"/>
      </w:r>
      <w:ins w:id="146" w:author="Linhai He" w:date="2025-08-06T21:15:00Z">
        <w:r>
          <w:rPr>
            <w:lang w:eastAsia="ko-KR"/>
          </w:rPr>
          <w:t xml:space="preserve"> </w:t>
        </w:r>
      </w:ins>
      <w:ins w:id="147" w:author="Linhai He" w:date="2025-07-22T15:26:00Z">
        <w:r>
          <w:rPr>
            <w:lang w:eastAsia="ko-KR"/>
          </w:rPr>
          <w:t xml:space="preserve">the remaining time of </w:t>
        </w:r>
        <w:r>
          <w:rPr>
            <w:i/>
          </w:rPr>
          <w:t>discardTimer</w:t>
        </w:r>
        <w:r>
          <w:rPr>
            <w:rStyle w:val="afffa"/>
          </w:rPr>
          <w:t xml:space="preserve"> </w:t>
        </w:r>
      </w:ins>
      <w:ins w:id="148" w:author="Linhai He" w:date="2025-08-06T21:20:00Z">
        <w:r>
          <w:rPr>
            <w:rStyle w:val="afffa"/>
            <w:sz w:val="20"/>
          </w:rPr>
          <w:t xml:space="preserve">of the PDCP SDU </w:t>
        </w:r>
      </w:ins>
      <w:ins w:id="149" w:author="Linhai He" w:date="2025-07-22T15:26:00Z">
        <w:r>
          <w:rPr>
            <w:lang w:eastAsia="ko-KR"/>
          </w:rPr>
          <w:t>(as defined in TS 38.323 [4])</w:t>
        </w:r>
      </w:ins>
      <w:ins w:id="150" w:author="Linhai He" w:date="2025-07-22T16:14:00Z">
        <w:r>
          <w:rPr>
            <w:lang w:eastAsia="ko-KR"/>
          </w:rPr>
          <w:t xml:space="preserve">, </w:t>
        </w:r>
      </w:ins>
      <w:ins w:id="151" w:author="Linhai He" w:date="2025-08-06T21:20:00Z">
        <w:r>
          <w:rPr>
            <w:lang w:eastAsia="ko-KR"/>
          </w:rPr>
          <w:t>evaluated</w:t>
        </w:r>
      </w:ins>
      <w:ins w:id="152" w:author="Linhai He" w:date="2025-07-22T16:14:00Z">
        <w:r>
          <w:rPr>
            <w:lang w:eastAsia="ko-KR"/>
          </w:rPr>
          <w:t xml:space="preserve"> at</w:t>
        </w:r>
      </w:ins>
      <w:ins w:id="153" w:author="Linhai He" w:date="2025-07-22T16:12:00Z">
        <w:r>
          <w:t xml:space="preserve"> the time of the first symbol of this transmission</w:t>
        </w:r>
      </w:ins>
      <w:ins w:id="154" w:author="Linhai He" w:date="2025-07-22T16:15:00Z">
        <w:r>
          <w:t>,</w:t>
        </w:r>
      </w:ins>
      <w:ins w:id="155" w:author="Linhai He" w:date="2025-07-22T16:12:00Z">
        <w:r>
          <w:t xml:space="preserve"> </w:t>
        </w:r>
      </w:ins>
      <w:ins w:id="156" w:author="Linhai He" w:date="2025-07-22T15:26:00Z">
        <w:r>
          <w:rPr>
            <w:lang w:eastAsia="ko-KR"/>
          </w:rPr>
          <w:t xml:space="preserve">is less than the </w:t>
        </w:r>
        <w:r>
          <w:rPr>
            <w:i/>
            <w:iCs/>
            <w:lang w:eastAsia="ko-KR"/>
          </w:rPr>
          <w:t>priorityAdjustmentThreshold</w:t>
        </w:r>
      </w:ins>
      <w:ins w:id="157" w:author="Linhai He" w:date="2025-08-06T21:29:00Z">
        <w:r>
          <w:rPr>
            <w:lang w:eastAsia="ko-KR"/>
          </w:rPr>
          <w:t>:</w:t>
        </w:r>
      </w:ins>
      <w:ins w:id="158" w:author="Linhai He" w:date="2025-08-06T20:40:00Z">
        <w:r>
          <w:rPr>
            <w:lang w:eastAsia="ko-KR"/>
          </w:rPr>
          <w:t xml:space="preserve"> </w:t>
        </w:r>
      </w:ins>
    </w:p>
    <w:p w14:paraId="00497403" w14:textId="1E09792D" w:rsidR="00B16979" w:rsidRDefault="00440279" w:rsidP="001C4E76">
      <w:pPr>
        <w:pStyle w:val="B3"/>
        <w:rPr>
          <w:del w:id="159" w:author="Linhai He" w:date="2025-08-06T21:17:00Z"/>
          <w:lang w:eastAsia="ko-KR"/>
        </w:rPr>
      </w:pPr>
      <w:ins w:id="160" w:author="Linhai He" w:date="2025-07-22T15:28:00Z">
        <w:r>
          <w:rPr>
            <w:lang w:eastAsia="ko-KR"/>
          </w:rPr>
          <w:t xml:space="preserve">3&gt; </w:t>
        </w:r>
      </w:ins>
      <w:ins w:id="161" w:author="Linhai He" w:date="2025-05-27T15:58:00Z">
        <w:r>
          <w:rPr>
            <w:lang w:eastAsia="ko-KR"/>
          </w:rPr>
          <w:t xml:space="preserve">consider this PDCP SDU </w:t>
        </w:r>
      </w:ins>
      <w:ins w:id="162" w:author="Linhai He" w:date="2025-07-22T15:26:00Z">
        <w:r>
          <w:rPr>
            <w:lang w:eastAsia="ko-KR"/>
          </w:rPr>
          <w:t>b</w:t>
        </w:r>
      </w:ins>
      <w:ins w:id="163" w:author="Linhai He" w:date="2025-07-22T15:27:00Z">
        <w:r>
          <w:rPr>
            <w:lang w:eastAsia="ko-KR"/>
          </w:rPr>
          <w:t>eing</w:t>
        </w:r>
      </w:ins>
      <w:ins w:id="164" w:author="Linhai He" w:date="2025-05-27T15:58:00Z">
        <w:r>
          <w:rPr>
            <w:lang w:eastAsia="ko-KR"/>
          </w:rPr>
          <w:t xml:space="preserve"> priority adjustable</w:t>
        </w:r>
      </w:ins>
      <w:ins w:id="165" w:author="Linhai He" w:date="2025-08-06T21:17:00Z">
        <w:r>
          <w:rPr>
            <w:lang w:eastAsia="ko-KR"/>
          </w:rPr>
          <w:t>.</w:t>
        </w:r>
      </w:ins>
    </w:p>
    <w:p w14:paraId="00497404" w14:textId="77777777" w:rsidR="00B16979" w:rsidRDefault="00440279">
      <w:pPr>
        <w:pStyle w:val="B1"/>
        <w:rPr>
          <w:ins w:id="166"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167" w:author="Linhai He" w:date="2025-03-21T10:28:00Z"/>
          <w:lang w:eastAsia="ko-KR"/>
        </w:rPr>
      </w:pPr>
      <w:ins w:id="168" w:author="Linhai He" w:date="2025-05-26T11:09:00Z">
        <w:r>
          <w:t>2&gt; if</w:t>
        </w:r>
      </w:ins>
      <w:ins w:id="169" w:author="Linhai He" w:date="2025-05-27T16:02:00Z">
        <w:r>
          <w:t xml:space="preserve"> a logical channel has</w:t>
        </w:r>
      </w:ins>
      <w:ins w:id="170" w:author="Linhai He" w:date="2025-05-27T16:04:00Z">
        <w:r>
          <w:t xml:space="preserve"> </w:t>
        </w:r>
      </w:ins>
      <w:ins w:id="171" w:author="Linhai He" w:date="2025-05-27T15:47:00Z">
        <w:r>
          <w:t>a</w:t>
        </w:r>
      </w:ins>
      <w:ins w:id="172" w:author="Linhai He" w:date="2025-05-22T08:36:00Z">
        <w:r>
          <w:t xml:space="preserve"> priority</w:t>
        </w:r>
      </w:ins>
      <w:ins w:id="173" w:author="Linhai He" w:date="2025-05-27T17:59:00Z">
        <w:r>
          <w:t xml:space="preserve"> </w:t>
        </w:r>
      </w:ins>
      <w:ins w:id="174" w:author="Linhai He" w:date="2025-05-22T08:36:00Z">
        <w:r>
          <w:t>adjustable PDCP SDU</w:t>
        </w:r>
      </w:ins>
      <w:ins w:id="175" w:author="Linhai He" w:date="2025-03-21T10:28:00Z">
        <w:r>
          <w:rPr>
            <w:lang w:eastAsia="ko-KR"/>
          </w:rPr>
          <w:t>:</w:t>
        </w:r>
      </w:ins>
    </w:p>
    <w:p w14:paraId="00497406" w14:textId="77777777" w:rsidR="00B16979" w:rsidRDefault="00440279">
      <w:pPr>
        <w:pStyle w:val="B3"/>
        <w:rPr>
          <w:lang w:eastAsia="ko-KR"/>
        </w:rPr>
      </w:pPr>
      <w:ins w:id="176" w:author="Linhai He" w:date="2025-03-21T10:28:00Z">
        <w:r>
          <w:t xml:space="preserve">3&gt; </w:t>
        </w:r>
      </w:ins>
      <w:ins w:id="177" w:author="Linhai He" w:date="2025-03-21T10:23:00Z">
        <w:r>
          <w:t xml:space="preserve"> </w:t>
        </w:r>
      </w:ins>
      <w:ins w:id="178" w:author="Linhai He" w:date="2025-03-21T10:29:00Z">
        <w:r>
          <w:t xml:space="preserve">apply </w:t>
        </w:r>
        <w:r>
          <w:rPr>
            <w:i/>
            <w:iCs/>
          </w:rPr>
          <w:t>additionalPriority</w:t>
        </w:r>
        <w:r>
          <w:t xml:space="preserve"> of this logical channel; </w:t>
        </w:r>
      </w:ins>
    </w:p>
    <w:p w14:paraId="00497408" w14:textId="0AF91902" w:rsidR="00B16979" w:rsidRDefault="00440279" w:rsidP="001C4E76">
      <w:pPr>
        <w:pStyle w:val="B2"/>
        <w:rPr>
          <w:ins w:id="179" w:author="Linhai He" w:date="2025-08-06T21:21: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180" w:author="Linhai He" w:date="2025-03-21T10:30:00Z"/>
        </w:rPr>
      </w:pPr>
      <w:r>
        <w:rPr>
          <w:lang w:eastAsia="ko-KR"/>
        </w:rPr>
        <w:t>2&gt;</w:t>
      </w:r>
      <w:r>
        <w:tab/>
        <w:t>if any resources remain</w:t>
      </w:r>
      <w:del w:id="181" w:author="Linhai He" w:date="2025-03-21T10:46:00Z">
        <w:r>
          <w:delText>;</w:delText>
        </w:r>
      </w:del>
      <w:ins w:id="182" w:author="Linhai He" w:date="2025-03-21T10:30:00Z">
        <w:r>
          <w:t>:</w:t>
        </w:r>
      </w:ins>
    </w:p>
    <w:p w14:paraId="0049740B" w14:textId="77777777" w:rsidR="00B16979" w:rsidRDefault="00440279">
      <w:pPr>
        <w:pStyle w:val="B3"/>
        <w:rPr>
          <w:ins w:id="183" w:author="Linhai He" w:date="2025-03-21T10:36:00Z"/>
        </w:rPr>
      </w:pPr>
      <w:ins w:id="184" w:author="Linhai He" w:date="2025-03-21T10:30:00Z">
        <w:r>
          <w:t xml:space="preserve">3&gt; if </w:t>
        </w:r>
      </w:ins>
      <w:ins w:id="185" w:author="Linhai He" w:date="2025-03-21T10:36:00Z">
        <w:r>
          <w:t xml:space="preserve">a logical channel has applied </w:t>
        </w:r>
        <w:r>
          <w:rPr>
            <w:i/>
            <w:iCs/>
          </w:rPr>
          <w:t>additionalPriority</w:t>
        </w:r>
        <w:r>
          <w:t xml:space="preserve"> </w:t>
        </w:r>
      </w:ins>
      <w:ins w:id="186" w:author="Linhai He" w:date="2025-05-26T11:02:00Z">
        <w:r>
          <w:t xml:space="preserve">in the </w:t>
        </w:r>
      </w:ins>
      <w:ins w:id="187" w:author="Linhai He" w:date="2025-03-21T10:36:00Z">
        <w:r>
          <w:t>above</w:t>
        </w:r>
      </w:ins>
      <w:ins w:id="188" w:author="Linhai He" w:date="2025-05-26T02:39:00Z">
        <w:r>
          <w:t xml:space="preserve"> </w:t>
        </w:r>
      </w:ins>
      <w:ins w:id="189" w:author="Linhai He" w:date="2025-05-26T11:02:00Z">
        <w:r>
          <w:t xml:space="preserve">allocation of resources </w:t>
        </w:r>
      </w:ins>
      <w:ins w:id="190" w:author="Linhai He" w:date="2025-03-21T10:36:00Z">
        <w:r>
          <w:t>and</w:t>
        </w:r>
      </w:ins>
      <w:ins w:id="191" w:author="Linhai He" w:date="2025-05-26T02:39:00Z">
        <w:r>
          <w:t xml:space="preserve"> does not have any priority</w:t>
        </w:r>
      </w:ins>
      <w:ins w:id="192" w:author="Linhai He" w:date="2025-05-27T18:00:00Z">
        <w:r>
          <w:t xml:space="preserve"> </w:t>
        </w:r>
      </w:ins>
      <w:ins w:id="193" w:author="Linhai He" w:date="2025-05-26T02:39:00Z">
        <w:r>
          <w:t>adjustable PD</w:t>
        </w:r>
      </w:ins>
      <w:ins w:id="194" w:author="Linhai He" w:date="2025-05-26T03:57:00Z">
        <w:r>
          <w:t>C</w:t>
        </w:r>
      </w:ins>
      <w:ins w:id="195" w:author="Linhai He" w:date="2025-05-26T02:39:00Z">
        <w:r>
          <w:t>P SDU</w:t>
        </w:r>
      </w:ins>
      <w:ins w:id="196" w:author="Linhai He" w:date="2025-05-27T18:00:00Z">
        <w:r>
          <w:t>s</w:t>
        </w:r>
      </w:ins>
      <w:ins w:id="197" w:author="Linhai He" w:date="2025-05-27T16:05:00Z">
        <w:r>
          <w:t xml:space="preserve"> </w:t>
        </w:r>
      </w:ins>
      <w:ins w:id="198" w:author="Linhai He" w:date="2025-05-27T16:16:00Z">
        <w:r>
          <w:t>left</w:t>
        </w:r>
      </w:ins>
      <w:ins w:id="199" w:author="Linhai He" w:date="2025-05-26T02:39:00Z">
        <w:r>
          <w:t>:</w:t>
        </w:r>
      </w:ins>
      <w:ins w:id="200" w:author="Linhai He" w:date="2025-03-21T10:36:00Z">
        <w:r>
          <w:t xml:space="preserve"> </w:t>
        </w:r>
      </w:ins>
    </w:p>
    <w:p w14:paraId="0049740C" w14:textId="77777777" w:rsidR="00B16979" w:rsidRDefault="00440279">
      <w:pPr>
        <w:pStyle w:val="B4"/>
        <w:rPr>
          <w:ins w:id="201" w:author="Linhai He" w:date="2025-03-21T10:57:00Z"/>
        </w:rPr>
      </w:pPr>
      <w:ins w:id="202" w:author="Linhai He" w:date="2025-03-21T10:34:00Z">
        <w:r>
          <w:lastRenderedPageBreak/>
          <w:t>4</w:t>
        </w:r>
      </w:ins>
      <w:ins w:id="203" w:author="Linhai He" w:date="2025-03-21T10:33:00Z">
        <w:r>
          <w:t>&gt;</w:t>
        </w:r>
      </w:ins>
      <w:ins w:id="204" w:author="Linhai He" w:date="2025-03-21T10:31:00Z">
        <w:r>
          <w:t xml:space="preserve"> </w:t>
        </w:r>
      </w:ins>
      <w:ins w:id="205" w:author="Linhai He" w:date="2025-03-21T10:45:00Z">
        <w:r>
          <w:t xml:space="preserve">apply </w:t>
        </w:r>
        <w:r>
          <w:rPr>
            <w:i/>
            <w:iCs/>
          </w:rPr>
          <w:t>priority</w:t>
        </w:r>
      </w:ins>
      <w:ins w:id="206" w:author="Linhai He" w:date="2025-03-21T10:46:00Z">
        <w:r>
          <w:t xml:space="preserve"> of this logical channel;</w:t>
        </w:r>
      </w:ins>
    </w:p>
    <w:p w14:paraId="0049740D" w14:textId="77777777" w:rsidR="00B16979" w:rsidRDefault="00440279">
      <w:pPr>
        <w:pStyle w:val="B3"/>
        <w:rPr>
          <w:ins w:id="207" w:author="Linhai He" w:date="2025-01-20T12:07:00Z"/>
        </w:rPr>
      </w:pPr>
      <w:ins w:id="208"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Logical channels </w:t>
      </w:r>
      <w:del w:id="209" w:author="Linhai He" w:date="2025-02-20T01:10:00Z">
        <w:r>
          <w:delText xml:space="preserve">configured </w:delText>
        </w:r>
      </w:del>
      <w:r>
        <w:t xml:space="preserve">with equal </w:t>
      </w:r>
      <w:ins w:id="210" w:author="Linhai He" w:date="2025-07-22T15:34:00Z">
        <w:r>
          <w:t xml:space="preserve">applied </w:t>
        </w:r>
      </w:ins>
      <w:r>
        <w:t>priority should be served equally.</w:t>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t>-</w:t>
      </w:r>
      <w:r>
        <w:rPr>
          <w:lang w:eastAsia="ko-KR"/>
        </w:rPr>
        <w:tab/>
        <w:t>MAC CE for LBT failure;</w:t>
      </w:r>
    </w:p>
    <w:p w14:paraId="00497426" w14:textId="77777777" w:rsidR="00B16979" w:rsidRDefault="00440279">
      <w:pPr>
        <w:pStyle w:val="B1"/>
        <w:rPr>
          <w:lang w:eastAsia="ko-KR"/>
        </w:rPr>
      </w:pPr>
      <w:r>
        <w:rPr>
          <w:lang w:eastAsia="ko-KR"/>
        </w:rPr>
        <w:lastRenderedPageBreak/>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11" w:author="Linhai He" w:date="2025-02-25T11:09:00Z"/>
          <w:lang w:eastAsia="ko-KR"/>
        </w:rPr>
      </w:pPr>
      <w:r>
        <w:rPr>
          <w:lang w:eastAsia="ko-KR"/>
        </w:rPr>
        <w:t>-</w:t>
      </w:r>
      <w:r>
        <w:rPr>
          <w:lang w:eastAsia="ko-KR"/>
        </w:rPr>
        <w:tab/>
        <w:t>MAC CE for Recommended bit rate query</w:t>
      </w:r>
      <w:ins w:id="212" w:author="Linhai He" w:date="2025-02-25T11:09:00Z">
        <w:r>
          <w:rPr>
            <w:lang w:eastAsia="ko-KR"/>
          </w:rPr>
          <w:t xml:space="preserve">, or MAC CE for UL </w:t>
        </w:r>
      </w:ins>
      <w:ins w:id="213" w:author="Linhai He" w:date="2025-04-25T18:06:00Z">
        <w:r>
          <w:rPr>
            <w:lang w:eastAsia="ko-KR"/>
          </w:rPr>
          <w:t xml:space="preserve">bit </w:t>
        </w:r>
      </w:ins>
      <w:ins w:id="214"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6FD7063A" w:rsidR="00B16979" w:rsidRDefault="00440279">
      <w:pPr>
        <w:tabs>
          <w:tab w:val="left" w:pos="3594"/>
        </w:tabs>
        <w:rPr>
          <w:sz w:val="24"/>
          <w:szCs w:val="24"/>
        </w:rPr>
      </w:pPr>
      <w:r>
        <w:rPr>
          <w:sz w:val="24"/>
          <w:szCs w:val="24"/>
        </w:rPr>
        <w:t xml:space="preserve">------------------------------------------ [End of the </w:t>
      </w:r>
      <w:r w:rsidR="00BC4022">
        <w:rPr>
          <w:sz w:val="24"/>
          <w:szCs w:val="24"/>
        </w:rPr>
        <w:t>3</w:t>
      </w:r>
      <w:r w:rsidR="00BC4022">
        <w:rPr>
          <w:sz w:val="24"/>
          <w:szCs w:val="24"/>
          <w:vertAlign w:val="superscript"/>
        </w:rPr>
        <w:t>rd</w:t>
      </w:r>
      <w:r>
        <w:rPr>
          <w:sz w:val="24"/>
          <w:szCs w:val="24"/>
        </w:rPr>
        <w:t xml:space="preserve"> change] -------------------------------------------------</w:t>
      </w:r>
    </w:p>
    <w:p w14:paraId="00497439" w14:textId="7C55ACA4" w:rsidR="00B16979" w:rsidRDefault="00440279">
      <w:pPr>
        <w:tabs>
          <w:tab w:val="left" w:pos="3594"/>
        </w:tabs>
        <w:rPr>
          <w:sz w:val="24"/>
          <w:szCs w:val="24"/>
        </w:rPr>
      </w:pPr>
      <w:r>
        <w:rPr>
          <w:sz w:val="24"/>
          <w:szCs w:val="24"/>
        </w:rPr>
        <w:t xml:space="preserve">------------------------------------------ [Start of the </w:t>
      </w:r>
      <w:r w:rsidR="00BC4022">
        <w:rPr>
          <w:sz w:val="24"/>
          <w:szCs w:val="24"/>
        </w:rPr>
        <w:t>4</w:t>
      </w:r>
      <w:r w:rsidR="00BC4022">
        <w:rPr>
          <w:sz w:val="24"/>
          <w:szCs w:val="24"/>
          <w:vertAlign w:val="superscript"/>
        </w:rPr>
        <w:t>th</w:t>
      </w:r>
      <w:r>
        <w:rPr>
          <w:sz w:val="24"/>
          <w:szCs w:val="24"/>
        </w:rPr>
        <w:t xml:space="preserve"> change] --------------</w:t>
      </w:r>
      <w:r w:rsidR="00BC4022">
        <w:rPr>
          <w:sz w:val="24"/>
          <w:szCs w:val="24"/>
        </w:rPr>
        <w:t>-</w:t>
      </w:r>
      <w:r>
        <w:rPr>
          <w:sz w:val="24"/>
          <w:szCs w:val="24"/>
        </w:rPr>
        <w:t>--------------------------------</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15" w:name="_Toc155999641"/>
      <w:bookmarkStart w:id="216"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15"/>
    </w:p>
    <w:p w14:paraId="0049743B" w14:textId="77777777" w:rsidR="00B16979" w:rsidRDefault="00440279">
      <w:pPr>
        <w:rPr>
          <w:ins w:id="217" w:author="Linhai He" w:date="2025-01-08T12:49:00Z"/>
          <w:lang w:eastAsia="ko-KR"/>
        </w:rPr>
      </w:pPr>
      <w:bookmarkStart w:id="218" w:name="OLE_LINK6"/>
      <w:r>
        <w:t>The Delay Status Report</w:t>
      </w:r>
      <w:del w:id="219" w:author="Linhai He" w:date="2025-04-30T21:54:00Z">
        <w:r>
          <w:delText>ing</w:delText>
        </w:r>
      </w:del>
      <w:r>
        <w:t xml:space="preserve"> (DSR) </w:t>
      </w:r>
      <w:del w:id="220" w:author="Linhai He" w:date="2025-04-30T21:55:00Z">
        <w:r>
          <w:delText xml:space="preserve">procedure </w:delText>
        </w:r>
      </w:del>
      <w:r>
        <w:t xml:space="preserve">is used to provide the serving gNB with delay status of LCGs. </w:t>
      </w:r>
      <w:ins w:id="221" w:author="Linhai He" w:date="2025-01-08T12:49:00Z">
        <w:r>
          <w:rPr>
            <w:lang w:eastAsia="ko-KR"/>
          </w:rPr>
          <w:t xml:space="preserve">RRC controls the DSR procedure by configuring the following parameters </w:t>
        </w:r>
      </w:ins>
      <w:ins w:id="222" w:author="Linhai He" w:date="2025-03-18T22:53:00Z">
        <w:r>
          <w:rPr>
            <w:lang w:eastAsia="ko-KR"/>
          </w:rPr>
          <w:t>per L</w:t>
        </w:r>
      </w:ins>
      <w:ins w:id="223" w:author="Linhai He" w:date="2025-01-08T12:49:00Z">
        <w:r>
          <w:rPr>
            <w:lang w:eastAsia="ko-KR"/>
          </w:rPr>
          <w:t>CG</w:t>
        </w:r>
      </w:ins>
      <w:ins w:id="224" w:author="Linhai He" w:date="2025-03-18T22:53:00Z">
        <w:r>
          <w:rPr>
            <w:lang w:eastAsia="ko-KR"/>
          </w:rPr>
          <w:t>:</w:t>
        </w:r>
      </w:ins>
    </w:p>
    <w:p w14:paraId="0049743C" w14:textId="77777777" w:rsidR="00B16979" w:rsidRDefault="00440279">
      <w:pPr>
        <w:pStyle w:val="B1"/>
        <w:rPr>
          <w:ins w:id="225" w:author="Linhai He" w:date="2025-01-08T12:49:00Z"/>
        </w:rPr>
      </w:pPr>
      <w:bookmarkStart w:id="226" w:name="OLE_LINK4"/>
      <w:ins w:id="227" w:author="Linhai He" w:date="2025-01-08T12:49:00Z">
        <w:r>
          <w:rPr>
            <w:lang w:eastAsia="ko-KR"/>
          </w:rPr>
          <w:t>-</w:t>
        </w:r>
        <w:r>
          <w:rPr>
            <w:lang w:eastAsia="ko-KR"/>
          </w:rPr>
          <w:tab/>
        </w:r>
        <w:bookmarkStart w:id="228" w:name="OLE_LINK3"/>
        <w:r>
          <w:rPr>
            <w:i/>
            <w:lang w:eastAsia="ko-KR"/>
          </w:rPr>
          <w:t>remainingTimeThreshold</w:t>
        </w:r>
        <w:bookmarkEnd w:id="228"/>
        <w:r>
          <w:rPr>
            <w:lang w:eastAsia="ko-KR"/>
          </w:rPr>
          <w:t xml:space="preserve">: the threshold on remaining time for triggering </w:t>
        </w:r>
        <w:r>
          <w:t xml:space="preserve">a DSR </w:t>
        </w:r>
        <w:r>
          <w:rPr>
            <w:lang w:eastAsia="ko-KR"/>
          </w:rPr>
          <w:t xml:space="preserve">for a logical channel within </w:t>
        </w:r>
        <w:r>
          <w:t>an LCG</w:t>
        </w:r>
      </w:ins>
      <w:ins w:id="229" w:author="Linhai He" w:date="2025-04-30T21:56:00Z">
        <w:r>
          <w:t xml:space="preserve">. It is also used </w:t>
        </w:r>
      </w:ins>
      <w:ins w:id="230" w:author="Linhai He" w:date="2025-04-30T21:57:00Z">
        <w:r>
          <w:t>for reporting the amount of UL data buffered in an LCG in the Single Entry DSR MAC CE</w:t>
        </w:r>
      </w:ins>
      <w:ins w:id="231" w:author="Linhai He" w:date="2025-01-08T12:49:00Z">
        <w:r>
          <w:t>;</w:t>
        </w:r>
      </w:ins>
    </w:p>
    <w:p w14:paraId="0049743D" w14:textId="0CA7E698" w:rsidR="00B16979" w:rsidRDefault="00440279" w:rsidP="006D184D">
      <w:pPr>
        <w:pStyle w:val="B1"/>
        <w:rPr>
          <w:del w:id="232" w:author="Linhai He" w:date="2025-02-20T01:49:00Z"/>
          <w:lang w:eastAsia="ko-KR"/>
        </w:rPr>
      </w:pPr>
      <w:ins w:id="233" w:author="Linhai He" w:date="2025-01-08T12:49:00Z">
        <w:r>
          <w:t>-</w:t>
        </w:r>
        <w:r>
          <w:tab/>
        </w:r>
        <w:r>
          <w:rPr>
            <w:i/>
            <w:iCs/>
          </w:rPr>
          <w:t>dsr-ReportingThre</w:t>
        </w:r>
      </w:ins>
      <w:ins w:id="234" w:author="Linhai He" w:date="2025-04-25T18:13:00Z">
        <w:r>
          <w:rPr>
            <w:i/>
            <w:iCs/>
          </w:rPr>
          <w:t>s</w:t>
        </w:r>
      </w:ins>
      <w:ins w:id="235" w:author="Linhai He" w:date="2025-03-15T11:46:00Z">
        <w:r>
          <w:rPr>
            <w:i/>
            <w:iCs/>
          </w:rPr>
          <w:t>List</w:t>
        </w:r>
      </w:ins>
      <w:ins w:id="236" w:author="Linhai He" w:date="2025-01-08T12:49:00Z">
        <w:r>
          <w:t xml:space="preserve">: </w:t>
        </w:r>
      </w:ins>
      <w:ins w:id="237" w:author="Linhai He" w:date="2025-01-20T12:11:00Z">
        <w:r>
          <w:t xml:space="preserve">the </w:t>
        </w:r>
      </w:ins>
      <w:ins w:id="238" w:author="Linhai He" w:date="2025-03-15T11:46:00Z">
        <w:r>
          <w:t xml:space="preserve">list of </w:t>
        </w:r>
      </w:ins>
      <w:ins w:id="239" w:author="Linhai He" w:date="2025-01-08T12:49:00Z">
        <w:r>
          <w:t>threshold</w:t>
        </w:r>
      </w:ins>
      <w:ins w:id="240" w:author="Linhai He" w:date="2025-03-15T11:46:00Z">
        <w:r>
          <w:t>s</w:t>
        </w:r>
      </w:ins>
      <w:ins w:id="241" w:author="Linhai He" w:date="2025-01-20T12:11:00Z">
        <w:r>
          <w:t xml:space="preserve"> </w:t>
        </w:r>
      </w:ins>
      <w:ins w:id="242" w:author="Linhai He" w:date="2025-03-21T11:17:00Z">
        <w:r>
          <w:t xml:space="preserve">on remaining time </w:t>
        </w:r>
      </w:ins>
      <w:ins w:id="243" w:author="Linhai He" w:date="2025-01-08T12:49:00Z">
        <w:r>
          <w:t xml:space="preserve">for reporting </w:t>
        </w:r>
      </w:ins>
      <w:ins w:id="244" w:author="Linhai He" w:date="2025-03-21T11:18:00Z">
        <w:r>
          <w:t xml:space="preserve">the </w:t>
        </w:r>
      </w:ins>
      <w:ins w:id="245" w:author="Linhai He" w:date="2025-01-08T12:49:00Z">
        <w:r>
          <w:t>amount of UL data</w:t>
        </w:r>
      </w:ins>
      <w:ins w:id="246" w:author="Linhai He" w:date="2025-08-08T17:01:00Z">
        <w:r w:rsidR="00557F39">
          <w:t xml:space="preserve"> buffered in an LCG that is</w:t>
        </w:r>
      </w:ins>
      <w:ins w:id="247" w:author="Linhai He" w:date="2025-01-08T12:49:00Z">
        <w:r>
          <w:t xml:space="preserve"> </w:t>
        </w:r>
      </w:ins>
      <w:ins w:id="248" w:author="Linhai He" w:date="2025-08-08T16:59:00Z">
        <w:r w:rsidR="00CD113A">
          <w:t>a</w:t>
        </w:r>
      </w:ins>
      <w:ins w:id="249" w:author="Linhai He" w:date="2025-08-08T17:00:00Z">
        <w:r w:rsidR="00CD113A">
          <w:t xml:space="preserve">ssociated </w:t>
        </w:r>
        <w:r w:rsidR="0024789A">
          <w:t>with each threshold</w:t>
        </w:r>
      </w:ins>
      <w:ins w:id="250" w:author="Linhai He" w:date="2025-03-21T11:18:00Z">
        <w:r>
          <w:t xml:space="preserve"> in </w:t>
        </w:r>
      </w:ins>
      <w:ins w:id="251" w:author="Linhai He" w:date="2025-04-30T21:57:00Z">
        <w:r>
          <w:t>the</w:t>
        </w:r>
      </w:ins>
      <w:ins w:id="252" w:author="Linhai He" w:date="2025-04-30T21:58:00Z">
        <w:r>
          <w:t xml:space="preserve"> Multiple Entry</w:t>
        </w:r>
      </w:ins>
      <w:ins w:id="253" w:author="Linhai He" w:date="2025-03-21T11:18:00Z">
        <w:r>
          <w:t xml:space="preserve"> DSR</w:t>
        </w:r>
      </w:ins>
      <w:ins w:id="254" w:author="Linhai He" w:date="2025-04-30T21:58:00Z">
        <w:r>
          <w:t xml:space="preserve"> MAC CE</w:t>
        </w:r>
      </w:ins>
      <w:ins w:id="255" w:author="Linhai He" w:date="2025-01-08T12:49:00Z">
        <w:r>
          <w:rPr>
            <w:lang w:eastAsia="ko-KR"/>
          </w:rPr>
          <w:t>.</w:t>
        </w:r>
      </w:ins>
      <w:ins w:id="256" w:author="Linhai He" w:date="2025-01-20T15:53:00Z">
        <w:r>
          <w:rPr>
            <w:lang w:eastAsia="ko-KR"/>
          </w:rPr>
          <w:t xml:space="preserve"> </w:t>
        </w:r>
      </w:ins>
      <w:bookmarkEnd w:id="226"/>
    </w:p>
    <w:bookmarkEnd w:id="218"/>
    <w:p w14:paraId="0049743E" w14:textId="77777777" w:rsidR="00B16979" w:rsidRDefault="00440279" w:rsidP="006D184D">
      <w:pPr>
        <w:pStyle w:val="B1"/>
      </w:pPr>
      <w:del w:id="257" w:author="Linhai He" w:date="2025-01-08T12:50:00Z">
        <w:r>
          <w:delText>This d</w:delText>
        </w:r>
      </w:del>
      <w:ins w:id="258" w:author="Linhai He" w:date="2025-01-08T12:50:00Z">
        <w:r>
          <w:t>D</w:t>
        </w:r>
      </w:ins>
      <w:r>
        <w:t xml:space="preserve">elay status for an LCG </w:t>
      </w:r>
      <w:del w:id="259" w:author="Linhai He" w:date="2024-12-24T12:15:00Z">
        <w:r>
          <w:delText xml:space="preserve">includes </w:delText>
        </w:r>
      </w:del>
      <w:ins w:id="260" w:author="Linhai He" w:date="2024-12-24T12:15:00Z">
        <w:r>
          <w:t xml:space="preserve">is </w:t>
        </w:r>
      </w:ins>
      <w:ins w:id="261" w:author="Linhai He" w:date="2024-12-24T12:16:00Z">
        <w:r>
          <w:t xml:space="preserve">evaluated </w:t>
        </w:r>
      </w:ins>
      <w:ins w:id="262" w:author="Linhai He" w:date="2024-12-24T15:59:00Z">
        <w:r>
          <w:t xml:space="preserve">and reported </w:t>
        </w:r>
      </w:ins>
      <w:ins w:id="263" w:author="Linhai He" w:date="2024-12-24T12:15:00Z">
        <w:r>
          <w:t xml:space="preserve">based on </w:t>
        </w:r>
      </w:ins>
      <w:r>
        <w:t xml:space="preserve">remaining time, which is </w:t>
      </w:r>
      <w:bookmarkStart w:id="264" w:name="OLE_LINK2"/>
      <w:r>
        <w:t>the</w:t>
      </w:r>
      <w:del w:id="265" w:author="Linhai He" w:date="2024-12-24T12:15:00Z">
        <w:r>
          <w:delText xml:space="preserve"> smallest</w:delText>
        </w:r>
      </w:del>
      <w:r>
        <w:t xml:space="preserve"> remaining value of the running PDCP </w:t>
      </w:r>
      <w:r>
        <w:rPr>
          <w:i/>
          <w:iCs/>
        </w:rPr>
        <w:t>discardTimer</w:t>
      </w:r>
      <w:del w:id="266" w:author="Linhai He" w:date="2024-12-24T12:48:00Z">
        <w:r>
          <w:delText>s</w:delText>
        </w:r>
      </w:del>
      <w:r>
        <w:t xml:space="preserve"> </w:t>
      </w:r>
      <w:bookmarkEnd w:id="264"/>
      <w:ins w:id="267" w:author="Linhai He" w:date="2024-12-24T12:15:00Z">
        <w:r>
          <w:t xml:space="preserve">of an PDCP SDU </w:t>
        </w:r>
      </w:ins>
      <w:del w:id="268" w:author="Linhai He" w:date="2024-12-24T12:17:00Z">
        <w:r>
          <w:delText xml:space="preserve">among PDCP SDUs that are buffered for the LCG but have not been transmitted in any MAC PDU </w:delText>
        </w:r>
      </w:del>
      <w:r>
        <w:t>as specified in clause 7.3 in TS 38.323 [4]</w:t>
      </w:r>
      <w:ins w:id="269" w:author="Linhai He" w:date="2025-01-08T12:26:00Z">
        <w:r>
          <w:t xml:space="preserve">. </w:t>
        </w:r>
        <w:bookmarkStart w:id="270" w:name="OLE_LINK7"/>
        <w:r>
          <w:t xml:space="preserve">The delay status </w:t>
        </w:r>
      </w:ins>
      <w:ins w:id="271" w:author="Linhai He" w:date="2025-01-08T12:50:00Z">
        <w:r>
          <w:t xml:space="preserve">for an LCG </w:t>
        </w:r>
      </w:ins>
      <w:ins w:id="272" w:author="Linhai He" w:date="2025-01-08T12:26:00Z">
        <w:r>
          <w:t xml:space="preserve">also includes </w:t>
        </w:r>
      </w:ins>
      <w:del w:id="273" w:author="Linhai He" w:date="2024-12-24T16:16:00Z">
        <w:r>
          <w:delText xml:space="preserve">, and </w:delText>
        </w:r>
      </w:del>
      <w:r>
        <w:t xml:space="preserve">the </w:t>
      </w:r>
      <w:del w:id="274" w:author="Linhai He" w:date="2025-01-08T12:27:00Z">
        <w:r>
          <w:delText xml:space="preserve">total </w:delText>
        </w:r>
      </w:del>
      <w:r>
        <w:t xml:space="preserve">amount of delay-critical UL data </w:t>
      </w:r>
      <w:ins w:id="275" w:author="Linhai He" w:date="2025-01-08T12:27:00Z">
        <w:r>
          <w:t xml:space="preserve">or delay-reporting </w:t>
        </w:r>
      </w:ins>
      <w:ins w:id="276" w:author="Linhai He" w:date="2025-01-08T12:51:00Z">
        <w:r>
          <w:t xml:space="preserve">UL </w:t>
        </w:r>
      </w:ins>
      <w:ins w:id="277" w:author="Linhai He" w:date="2025-01-08T12:27:00Z">
        <w:r>
          <w:t xml:space="preserve">data </w:t>
        </w:r>
      </w:ins>
      <w:r>
        <w:t>for the LCG</w:t>
      </w:r>
      <w:ins w:id="278" w:author="Linhai He" w:date="2025-01-08T12:41:00Z">
        <w:r>
          <w:t xml:space="preserve">, </w:t>
        </w:r>
      </w:ins>
      <w:ins w:id="279" w:author="Linhai He" w:date="2025-01-08T12:47:00Z">
        <w:r>
          <w:t>depending</w:t>
        </w:r>
      </w:ins>
      <w:ins w:id="280" w:author="Linhai He" w:date="2025-01-08T12:41:00Z">
        <w:r>
          <w:t xml:space="preserve"> on whether the LCG is configured with </w:t>
        </w:r>
      </w:ins>
      <w:ins w:id="281" w:author="Linhai He" w:date="2025-01-08T12:42:00Z">
        <w:r>
          <w:rPr>
            <w:i/>
            <w:iCs/>
          </w:rPr>
          <w:t>dsr-ReportingThre</w:t>
        </w:r>
      </w:ins>
      <w:ins w:id="282" w:author="Linhai He" w:date="2025-04-25T18:14:00Z">
        <w:r>
          <w:rPr>
            <w:i/>
            <w:iCs/>
          </w:rPr>
          <w:t>s</w:t>
        </w:r>
      </w:ins>
      <w:ins w:id="283" w:author="Linhai He" w:date="2025-03-15T20:32:00Z">
        <w:r>
          <w:rPr>
            <w:i/>
            <w:iCs/>
          </w:rPr>
          <w:t>List</w:t>
        </w:r>
      </w:ins>
      <w:ins w:id="284" w:author="Linhai He" w:date="2025-01-08T14:45:00Z">
        <w:r>
          <w:t xml:space="preserve"> (see clause 6.1.</w:t>
        </w:r>
      </w:ins>
      <w:ins w:id="285" w:author="Linhai He" w:date="2025-01-08T14:46:00Z">
        <w:r>
          <w:t>3.72)</w:t>
        </w:r>
      </w:ins>
      <w:ins w:id="286" w:author="Linhai He" w:date="2025-01-08T12:44:00Z">
        <w:r>
          <w:t xml:space="preserve">. </w:t>
        </w:r>
        <w:bookmarkEnd w:id="270"/>
        <w:r>
          <w:t xml:space="preserve">The </w:t>
        </w:r>
      </w:ins>
      <w:ins w:id="287" w:author="Linhai He" w:date="2025-01-08T12:47:00Z">
        <w:r>
          <w:t xml:space="preserve">reported amount of </w:t>
        </w:r>
      </w:ins>
      <w:ins w:id="288" w:author="Linhai He" w:date="2025-07-22T15:39:00Z">
        <w:r>
          <w:t xml:space="preserve">UL </w:t>
        </w:r>
      </w:ins>
      <w:ins w:id="289" w:author="Linhai He" w:date="2025-01-08T12:47:00Z">
        <w:r>
          <w:t xml:space="preserve">data is calculated </w:t>
        </w:r>
      </w:ins>
      <w:r>
        <w:t>according to the data volume calculation procedure specified in clause 5.5 in TS 38.322 [3] and clause 5.15 in TS 38.323 [4] for the associated RLC and PDCP entities, respectively.</w:t>
      </w:r>
      <w:ins w:id="290" w:author="Linhai He" w:date="2024-12-12T17:49:00Z">
        <w:r>
          <w:t xml:space="preserve"> </w:t>
        </w:r>
      </w:ins>
    </w:p>
    <w:p w14:paraId="0049743F" w14:textId="77777777" w:rsidR="00B16979" w:rsidRDefault="00440279">
      <w:pPr>
        <w:rPr>
          <w:del w:id="291" w:author="Linhai He" w:date="2025-01-08T12:49:00Z"/>
          <w:lang w:eastAsia="ko-KR"/>
        </w:rPr>
      </w:pPr>
      <w:del w:id="292" w:author="Linhai He" w:date="2025-01-08T12:49:00Z">
        <w:r>
          <w:rPr>
            <w:lang w:eastAsia="ko-KR"/>
          </w:rPr>
          <w:lastRenderedPageBreak/>
          <w:delText>RRC controls the DSR procedure by configuring the following parameter:</w:delText>
        </w:r>
      </w:del>
    </w:p>
    <w:p w14:paraId="00497440" w14:textId="77777777" w:rsidR="00B16979" w:rsidRDefault="00440279">
      <w:pPr>
        <w:pStyle w:val="B1"/>
        <w:rPr>
          <w:del w:id="293" w:author="Linhai He" w:date="2025-01-08T12:49:00Z"/>
          <w:lang w:eastAsia="ko-KR"/>
        </w:rPr>
      </w:pPr>
      <w:del w:id="294" w:author="Linhai He" w:date="2025-01-08T12:49:00Z">
        <w:r>
          <w:rPr>
            <w:lang w:eastAsia="ko-KR"/>
          </w:rPr>
          <w:delText>-</w:delText>
        </w:r>
        <w:r>
          <w:rPr>
            <w:lang w:eastAsia="ko-KR"/>
          </w:rPr>
          <w:tab/>
        </w:r>
        <w:r>
          <w:rPr>
            <w:i/>
            <w:lang w:eastAsia="ko-KR"/>
          </w:rPr>
          <w:delText>remainingTimeThreshold</w:delText>
        </w:r>
      </w:del>
      <w:del w:id="295" w:author="Linhai He" w:date="2024-12-24T16:54:00Z">
        <w:r>
          <w:rPr>
            <w:iCs/>
            <w:lang w:eastAsia="ko-KR"/>
          </w:rPr>
          <w:delText xml:space="preserve"> (</w:delText>
        </w:r>
      </w:del>
      <w:del w:id="296" w:author="Linhai He" w:date="2024-12-24T16:17:00Z">
        <w:r>
          <w:rPr>
            <w:iCs/>
            <w:lang w:eastAsia="ko-KR"/>
          </w:rPr>
          <w:delText>per LCG</w:delText>
        </w:r>
      </w:del>
      <w:del w:id="297" w:author="Linhai He" w:date="2024-12-24T16:54:00Z">
        <w:r>
          <w:rPr>
            <w:iCs/>
            <w:lang w:eastAsia="ko-KR"/>
          </w:rPr>
          <w:delText>)</w:delText>
        </w:r>
      </w:del>
      <w:del w:id="298"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299" w:author="Linhai He" w:date="2024-12-13T09:04:00Z"/>
        </w:rPr>
      </w:pPr>
      <w:r>
        <w:t>1&gt;</w:t>
      </w:r>
      <w:r>
        <w:tab/>
        <w:t xml:space="preserve">if UL-SCH resources are available for a </w:t>
      </w:r>
      <w:r>
        <w:rPr>
          <w:lang w:eastAsia="ko-KR"/>
        </w:rPr>
        <w:t xml:space="preserve">new </w:t>
      </w:r>
      <w:r>
        <w:t>transmission</w:t>
      </w:r>
      <w:ins w:id="300" w:author="Linhai He" w:date="2024-12-13T09:04:00Z">
        <w:r>
          <w:t>:</w:t>
        </w:r>
      </w:ins>
    </w:p>
    <w:p w14:paraId="00497447" w14:textId="77777777" w:rsidR="00B16979" w:rsidRDefault="00440279">
      <w:pPr>
        <w:pStyle w:val="B2"/>
      </w:pPr>
      <w:ins w:id="301" w:author="Linhai He" w:date="2024-12-13T09:05:00Z">
        <w:r>
          <w:t>2&gt;</w:t>
        </w:r>
      </w:ins>
      <w:r>
        <w:t xml:space="preserve"> </w:t>
      </w:r>
      <w:ins w:id="302" w:author="Linhai He" w:date="2024-12-13T09:05:00Z">
        <w:r>
          <w:t xml:space="preserve">if at least one LCG is configured with </w:t>
        </w:r>
      </w:ins>
      <w:ins w:id="303" w:author="Linhai He" w:date="2025-03-18T23:09:00Z">
        <w:r>
          <w:rPr>
            <w:i/>
            <w:iCs/>
          </w:rPr>
          <w:t>dsr-ReportingThre</w:t>
        </w:r>
      </w:ins>
      <w:ins w:id="304" w:author="Linhai He" w:date="2025-04-25T18:14:00Z">
        <w:r>
          <w:rPr>
            <w:i/>
            <w:iCs/>
          </w:rPr>
          <w:t>s</w:t>
        </w:r>
      </w:ins>
      <w:ins w:id="305" w:author="Linhai He" w:date="2025-03-18T23:09:00Z">
        <w:r>
          <w:rPr>
            <w:i/>
            <w:iCs/>
          </w:rPr>
          <w:t>List</w:t>
        </w:r>
        <w:r>
          <w:t xml:space="preserve"> </w:t>
        </w:r>
      </w:ins>
      <w:r>
        <w:t xml:space="preserve">and </w:t>
      </w:r>
      <w:bookmarkStart w:id="306" w:name="_Hlk190921768"/>
      <w:r>
        <w:t xml:space="preserve">the UL-SCH resources can accommodate </w:t>
      </w:r>
      <w:ins w:id="307" w:author="Linhai He" w:date="2025-01-08T17:21:00Z">
        <w:r>
          <w:t>the</w:t>
        </w:r>
      </w:ins>
      <w:ins w:id="308" w:author="Linhai He" w:date="2024-12-13T09:06:00Z">
        <w:r>
          <w:t xml:space="preserve"> </w:t>
        </w:r>
      </w:ins>
      <w:ins w:id="309" w:author="Linhai He" w:date="2025-01-20T16:05:00Z">
        <w:r>
          <w:t>Multi</w:t>
        </w:r>
      </w:ins>
      <w:ins w:id="310" w:author="Linhai He" w:date="2025-01-20T16:14:00Z">
        <w:r>
          <w:t xml:space="preserve">ple </w:t>
        </w:r>
      </w:ins>
      <w:ins w:id="311" w:author="Linhai He" w:date="2025-01-20T16:05:00Z">
        <w:r>
          <w:t>Entry</w:t>
        </w:r>
      </w:ins>
      <w:ins w:id="312" w:author="Linhai He" w:date="2024-12-13T09:06:00Z">
        <w:r>
          <w:t xml:space="preserve"> </w:t>
        </w:r>
      </w:ins>
      <w:del w:id="313" w:author="Linhai He" w:date="2024-12-13T09:06:00Z">
        <w:r>
          <w:delText xml:space="preserve">the </w:delText>
        </w:r>
      </w:del>
      <w:r>
        <w:t xml:space="preserve">DSR MAC CE </w:t>
      </w:r>
      <w:ins w:id="314" w:author="Linhai He" w:date="2025-01-08T12:31:00Z">
        <w:r>
          <w:rPr>
            <w:lang w:eastAsia="ko-KR"/>
          </w:rPr>
          <w:t xml:space="preserve">as specified in clause 6.1.3.72 </w:t>
        </w:r>
      </w:ins>
      <w:r>
        <w:t>plus its subheader as a result of logical channel prioritization:</w:t>
      </w:r>
      <w:bookmarkEnd w:id="306"/>
    </w:p>
    <w:p w14:paraId="00497448" w14:textId="77777777" w:rsidR="00B16979" w:rsidRDefault="00440279">
      <w:pPr>
        <w:pStyle w:val="B3"/>
        <w:rPr>
          <w:ins w:id="315" w:author="Linhai He" w:date="2024-12-13T09:08:00Z"/>
          <w:lang w:eastAsia="ko-KR"/>
        </w:rPr>
      </w:pPr>
      <w:del w:id="316" w:author="Linhai He" w:date="2024-12-13T09:07:00Z">
        <w:r>
          <w:rPr>
            <w:lang w:eastAsia="ko-KR"/>
          </w:rPr>
          <w:delText>2</w:delText>
        </w:r>
      </w:del>
      <w:ins w:id="317" w:author="Linhai He" w:date="2024-12-13T09:07:00Z">
        <w:r>
          <w:rPr>
            <w:lang w:eastAsia="ko-KR"/>
          </w:rPr>
          <w:t>3</w:t>
        </w:r>
      </w:ins>
      <w:r>
        <w:rPr>
          <w:lang w:eastAsia="ko-KR"/>
        </w:rPr>
        <w:t>&gt;</w:t>
      </w:r>
      <w:ins w:id="318" w:author="Linhai He" w:date="2025-07-22T15:40:00Z">
        <w:r>
          <w:rPr>
            <w:lang w:eastAsia="ko-KR"/>
          </w:rPr>
          <w:t xml:space="preserve"> </w:t>
        </w:r>
      </w:ins>
      <w:ins w:id="319" w:author="Linhai He" w:date="2024-12-13T09:07:00Z">
        <w:r>
          <w:t xml:space="preserve">instruct the Multiplexing and Assembly procedure to generate </w:t>
        </w:r>
      </w:ins>
      <w:ins w:id="320" w:author="Linhai He" w:date="2024-12-24T18:15:00Z">
        <w:r>
          <w:t>the</w:t>
        </w:r>
      </w:ins>
      <w:ins w:id="321" w:author="Linhai He" w:date="2024-12-13T09:07:00Z">
        <w:r>
          <w:t xml:space="preserve"> </w:t>
        </w:r>
      </w:ins>
      <w:ins w:id="322" w:author="Linhai He" w:date="2025-01-20T16:14:00Z">
        <w:r>
          <w:t>Multiple Entry</w:t>
        </w:r>
      </w:ins>
      <w:ins w:id="323" w:author="Linhai He" w:date="2024-12-13T09:08:00Z">
        <w:r>
          <w:t xml:space="preserve"> </w:t>
        </w:r>
      </w:ins>
      <w:ins w:id="324" w:author="Linhai He" w:date="2024-12-13T09:07:00Z">
        <w:r>
          <w:t xml:space="preserve">DSR MAC </w:t>
        </w:r>
        <w:r>
          <w:rPr>
            <w:lang w:eastAsia="ko-KR"/>
          </w:rPr>
          <w:t>CE</w:t>
        </w:r>
      </w:ins>
      <w:ins w:id="325" w:author="Linhai He" w:date="2025-07-22T15:39:00Z">
        <w:r>
          <w:rPr>
            <w:lang w:eastAsia="ko-KR"/>
          </w:rPr>
          <w:t xml:space="preserve"> as specified in clause 6.1.3.72</w:t>
        </w:r>
      </w:ins>
      <w:ins w:id="326" w:author="Linhai He" w:date="2024-12-13T09:07:00Z">
        <w:r>
          <w:rPr>
            <w:lang w:eastAsia="ko-KR"/>
          </w:rPr>
          <w:t>;</w:t>
        </w:r>
      </w:ins>
    </w:p>
    <w:p w14:paraId="00497449" w14:textId="77777777" w:rsidR="00B16979" w:rsidRDefault="00440279">
      <w:pPr>
        <w:pStyle w:val="B2"/>
        <w:rPr>
          <w:ins w:id="327" w:author="Linhai He" w:date="2025-03-18T23:06:00Z"/>
        </w:rPr>
      </w:pPr>
      <w:ins w:id="328" w:author="Linhai He" w:date="2024-12-13T09:09:00Z">
        <w:r>
          <w:t xml:space="preserve">2&gt; </w:t>
        </w:r>
      </w:ins>
      <w:ins w:id="329" w:author="Linhai He" w:date="2024-12-13T09:07:00Z">
        <w:r>
          <w:t>else</w:t>
        </w:r>
      </w:ins>
      <w:ins w:id="330" w:author="Linhai He" w:date="2025-02-20T02:03:00Z">
        <w:r>
          <w:t xml:space="preserve"> </w:t>
        </w:r>
      </w:ins>
      <w:ins w:id="331" w:author="Linhai He" w:date="2025-03-21T11:28:00Z">
        <w:r>
          <w:t xml:space="preserve">if none of the LCG(s) is configured with </w:t>
        </w:r>
        <w:r>
          <w:rPr>
            <w:i/>
            <w:iCs/>
          </w:rPr>
          <w:t>dsr-ReportingThre</w:t>
        </w:r>
      </w:ins>
      <w:ins w:id="332" w:author="Linhai He" w:date="2025-04-25T18:14:00Z">
        <w:r>
          <w:rPr>
            <w:i/>
            <w:iCs/>
          </w:rPr>
          <w:t>s</w:t>
        </w:r>
      </w:ins>
      <w:ins w:id="333" w:author="Linhai He" w:date="2025-03-21T11:28:00Z">
        <w:r>
          <w:rPr>
            <w:i/>
            <w:iCs/>
          </w:rPr>
          <w:t>List</w:t>
        </w:r>
      </w:ins>
      <w:ins w:id="334" w:author="Linhai He" w:date="2025-03-21T11:30:00Z">
        <w:r>
          <w:t xml:space="preserve"> </w:t>
        </w:r>
      </w:ins>
      <w:ins w:id="335" w:author="Linhai He" w:date="2025-03-21T11:28:00Z">
        <w:r>
          <w:t xml:space="preserve">and </w:t>
        </w:r>
      </w:ins>
      <w:ins w:id="336" w:author="Linhai He" w:date="2025-02-20T02:03:00Z">
        <w:r>
          <w:t xml:space="preserve">the UL-SCH resources can accommodate the </w:t>
        </w:r>
      </w:ins>
      <w:ins w:id="337" w:author="Linhai He" w:date="2025-02-20T02:05:00Z">
        <w:r>
          <w:t>Single</w:t>
        </w:r>
      </w:ins>
      <w:ins w:id="338" w:author="Linhai He" w:date="2025-02-20T02:03:00Z">
        <w:r>
          <w:t xml:space="preserve"> Entry DSR MAC CE as specified in clause 6.1.3.72 plus its subheader as a result of logical channel prioritization</w:t>
        </w:r>
      </w:ins>
      <w:ins w:id="339" w:author="Linhai He" w:date="2025-03-21T11:30:00Z">
        <w:r>
          <w:t>:</w:t>
        </w:r>
      </w:ins>
    </w:p>
    <w:p w14:paraId="0049744A" w14:textId="77777777" w:rsidR="00B16979" w:rsidRDefault="00440279">
      <w:pPr>
        <w:pStyle w:val="B3"/>
        <w:rPr>
          <w:ins w:id="340" w:author="Linhai He" w:date="2025-03-18T23:11:00Z"/>
          <w:lang w:eastAsia="ko-KR"/>
        </w:rPr>
      </w:pPr>
      <w:ins w:id="341" w:author="Linhai He" w:date="2024-12-13T09:07:00Z">
        <w:r>
          <w:t xml:space="preserve">3&gt; </w:t>
        </w:r>
      </w:ins>
      <w:r>
        <w:t xml:space="preserve">instruct the Multiplexing and Assembly procedure to generate the </w:t>
      </w:r>
      <w:ins w:id="342" w:author="Linhai He" w:date="2025-01-20T16:05:00Z">
        <w:r>
          <w:t>Single</w:t>
        </w:r>
      </w:ins>
      <w:ins w:id="343" w:author="Linhai He" w:date="2025-01-20T16:14:00Z">
        <w:r>
          <w:t xml:space="preserve"> </w:t>
        </w:r>
      </w:ins>
      <w:ins w:id="344" w:author="Linhai He" w:date="2025-01-20T16:05:00Z">
        <w:r>
          <w:t xml:space="preserve">Entry </w:t>
        </w:r>
      </w:ins>
      <w:r>
        <w:t xml:space="preserve">DSR MAC </w:t>
      </w:r>
      <w:r>
        <w:rPr>
          <w:lang w:eastAsia="ko-KR"/>
        </w:rPr>
        <w:t>CE as specified in clause 6.1.3.72</w:t>
      </w:r>
      <w:ins w:id="345" w:author="Linhai He" w:date="2025-03-18T23:11:00Z">
        <w:r>
          <w:rPr>
            <w:lang w:eastAsia="ko-KR"/>
          </w:rPr>
          <w: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346" w:author="Linhai He" w:date="2025-01-08T17:22:00Z">
        <w:r>
          <w:delText xml:space="preserve">the </w:delText>
        </w:r>
      </w:del>
      <w:ins w:id="347"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348"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349" w:author="Linhai He" w:date="2025-02-20T05:53:00Z"/>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0497453" w14:textId="2DD409D6" w:rsidR="00B16979" w:rsidRDefault="00440279" w:rsidP="006D597D">
      <w:pPr>
        <w:pStyle w:val="NO"/>
      </w:pPr>
      <w:r>
        <w:t>NOTE 2:</w:t>
      </w:r>
      <w:r w:rsidR="006D597D">
        <w:tab/>
      </w:r>
      <w:r>
        <w:t xml:space="preserve">It is up to UE implementation whether the MAC entity includes a DSR MAC CE in a MAC PDU if the MAC PDU can accommodate all PDCP SDUs associated with all the pending DSRs but is not sufficient to additionally accommodate </w:t>
      </w:r>
      <w:del w:id="350" w:author="Linhai He" w:date="2025-01-20T16:19:00Z">
        <w:r>
          <w:delText xml:space="preserve">the </w:delText>
        </w:r>
      </w:del>
      <w:ins w:id="351" w:author="Linhai He" w:date="2025-01-20T16:19:00Z">
        <w:r>
          <w:t xml:space="preserve">this </w:t>
        </w:r>
      </w:ins>
      <w:r>
        <w:t>DSR MAC CE plus its subheader.</w:t>
      </w:r>
    </w:p>
    <w:p w14:paraId="0A80B0B5" w14:textId="77777777" w:rsidR="00717232" w:rsidRDefault="00717232">
      <w:pPr>
        <w:pStyle w:val="NO"/>
        <w:rPr>
          <w:del w:id="352" w:author="Linhai He" w:date="2025-02-20T05:52:00Z"/>
        </w:rPr>
      </w:pPr>
    </w:p>
    <w:bookmarkEnd w:id="216"/>
    <w:p w14:paraId="00497454" w14:textId="1AD9AE04"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4</w:t>
      </w:r>
      <w:r w:rsidR="00BC4022">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5" w14:textId="505F60E3"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53" w:name="_Toc185623569"/>
      <w:bookmarkStart w:id="354" w:name="_Toc37296216"/>
      <w:bookmarkStart w:id="355" w:name="_Toc29239856"/>
      <w:bookmarkStart w:id="356" w:name="_Toc52752038"/>
      <w:bookmarkStart w:id="357" w:name="_Toc46490343"/>
      <w:bookmarkStart w:id="358" w:name="_Toc52796500"/>
      <w:r>
        <w:rPr>
          <w:rFonts w:ascii="Arial" w:eastAsia="Times New Roman" w:hAnsi="Arial"/>
          <w:sz w:val="32"/>
          <w:lang w:eastAsia="ko-KR"/>
        </w:rPr>
        <w:lastRenderedPageBreak/>
        <w:t>5.12</w:t>
      </w:r>
      <w:r>
        <w:rPr>
          <w:rFonts w:ascii="Arial" w:eastAsia="Times New Roman" w:hAnsi="Arial"/>
          <w:sz w:val="32"/>
          <w:lang w:eastAsia="ko-KR"/>
        </w:rPr>
        <w:tab/>
        <w:t>MAC Reset</w:t>
      </w:r>
      <w:bookmarkEnd w:id="353"/>
      <w:bookmarkEnd w:id="354"/>
      <w:bookmarkEnd w:id="355"/>
      <w:bookmarkEnd w:id="356"/>
      <w:bookmarkEnd w:id="357"/>
      <w:bookmarkEnd w:id="358"/>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lastRenderedPageBreak/>
        <w:t>1&gt;</w:t>
      </w:r>
      <w:r>
        <w:rPr>
          <w:lang w:val="en-US" w:eastAsia="zh-CN"/>
        </w:rPr>
        <w:tab/>
        <w:t>cancel, if any, triggered Recommended bit rate query procedure;</w:t>
      </w:r>
    </w:p>
    <w:p w14:paraId="00497475" w14:textId="77777777" w:rsidR="00B16979" w:rsidRDefault="00440279">
      <w:pPr>
        <w:pStyle w:val="B1"/>
        <w:rPr>
          <w:ins w:id="359" w:author="Linhai He" w:date="2025-02-21T01:04:00Z"/>
          <w:lang w:val="en-US" w:eastAsia="zh-CN"/>
        </w:rPr>
      </w:pPr>
      <w:ins w:id="360" w:author="Linhai He" w:date="2025-02-21T01:04:00Z">
        <w:r>
          <w:rPr>
            <w:lang w:val="en-US" w:eastAsia="zh-CN"/>
          </w:rPr>
          <w:t xml:space="preserve">1&gt; cancel, if any, triggered </w:t>
        </w:r>
      </w:ins>
      <w:ins w:id="361" w:author="Linhai He" w:date="2025-04-13T22:26:00Z">
        <w:r>
          <w:rPr>
            <w:lang w:val="en-US" w:eastAsia="zh-CN"/>
          </w:rPr>
          <w:t>UL</w:t>
        </w:r>
      </w:ins>
      <w:ins w:id="362" w:author="Linhai He" w:date="2025-02-21T01:04:00Z">
        <w:r>
          <w:rPr>
            <w:lang w:val="en-US" w:eastAsia="zh-CN"/>
          </w:rPr>
          <w:t xml:space="preserve"> </w:t>
        </w:r>
      </w:ins>
      <w:ins w:id="363" w:author="Linhai He" w:date="2025-04-13T22:29:00Z">
        <w:r>
          <w:rPr>
            <w:lang w:val="en-US" w:eastAsia="zh-CN"/>
          </w:rPr>
          <w:t>R</w:t>
        </w:r>
      </w:ins>
      <w:ins w:id="364" w:author="Linhai He" w:date="2025-02-21T01:04:00Z">
        <w:r>
          <w:rPr>
            <w:lang w:val="en-US" w:eastAsia="zh-CN"/>
          </w:rPr>
          <w:t xml:space="preserve">ate </w:t>
        </w:r>
      </w:ins>
      <w:ins w:id="365" w:author="Linhai He" w:date="2025-04-13T22:29:00Z">
        <w:r>
          <w:rPr>
            <w:lang w:val="en-US" w:eastAsia="zh-CN"/>
          </w:rPr>
          <w:t>Control</w:t>
        </w:r>
      </w:ins>
      <w:ins w:id="366"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等线"/>
          <w:lang w:val="en-US" w:eastAsia="zh-CN"/>
        </w:rPr>
        <w:t>1&gt;</w:t>
      </w:r>
      <w:r>
        <w:rPr>
          <w:rFonts w:eastAsia="等线"/>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cancel, if any, triggered Sidelink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cancel, if any, triggered Sidelink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cancel, if any, triggered Sidelink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to the PC5-RRC connection to zero.</w:t>
      </w:r>
    </w:p>
    <w:p w14:paraId="00497495" w14:textId="182B419A" w:rsidR="00B16979" w:rsidRDefault="00440279">
      <w:pPr>
        <w:tabs>
          <w:tab w:val="left" w:pos="3594"/>
        </w:tabs>
        <w:rPr>
          <w:sz w:val="24"/>
          <w:szCs w:val="24"/>
        </w:rPr>
      </w:pPr>
      <w:r>
        <w:rPr>
          <w:sz w:val="24"/>
          <w:szCs w:val="24"/>
        </w:rPr>
        <w:lastRenderedPageBreak/>
        <w:t xml:space="preserve">----------------------------------------- </w:t>
      </w:r>
      <w:r>
        <w:rPr>
          <w:rFonts w:hint="eastAsia"/>
          <w:sz w:val="24"/>
          <w:szCs w:val="24"/>
        </w:rPr>
        <w:t>[</w:t>
      </w:r>
      <w:r>
        <w:rPr>
          <w:sz w:val="24"/>
          <w:szCs w:val="24"/>
        </w:rPr>
        <w:t xml:space="preserve">End of the </w:t>
      </w:r>
      <w:r w:rsidR="00BC4022">
        <w:rPr>
          <w:sz w:val="24"/>
          <w:szCs w:val="24"/>
        </w:rPr>
        <w:t>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2F17CF3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2"/>
        <w:rPr>
          <w:lang w:eastAsia="ko-KR"/>
        </w:rPr>
      </w:pPr>
      <w:bookmarkStart w:id="367" w:name="_Toc46490345"/>
      <w:bookmarkStart w:id="368" w:name="_Toc52796502"/>
      <w:bookmarkStart w:id="369" w:name="_Toc52752040"/>
      <w:bookmarkStart w:id="370" w:name="_Toc171706374"/>
      <w:r>
        <w:rPr>
          <w:lang w:eastAsia="ko-KR"/>
        </w:rPr>
        <w:t>5.14</w:t>
      </w:r>
      <w:r>
        <w:rPr>
          <w:lang w:eastAsia="ko-KR"/>
        </w:rPr>
        <w:tab/>
        <w:t>Handling of measurement gaps</w:t>
      </w:r>
      <w:bookmarkEnd w:id="367"/>
      <w:bookmarkEnd w:id="368"/>
      <w:bookmarkEnd w:id="369"/>
      <w:bookmarkEnd w:id="370"/>
    </w:p>
    <w:p w14:paraId="00497498" w14:textId="77777777" w:rsidR="00B16979" w:rsidRDefault="00440279">
      <w:pPr>
        <w:rPr>
          <w:lang w:eastAsia="ko-KR"/>
        </w:rPr>
      </w:pPr>
      <w:r>
        <w:rPr>
          <w:lang w:eastAsia="ko-KR"/>
        </w:rPr>
        <w:t xml:space="preserve">During an activated measurement gap </w:t>
      </w:r>
      <w:ins w:id="371" w:author="Linhai He" w:date="2025-02-24T21:39:00Z">
        <w:r>
          <w:rPr>
            <w:lang w:eastAsia="ko-KR"/>
          </w:rPr>
          <w:t>that</w:t>
        </w:r>
      </w:ins>
      <w:ins w:id="372" w:author="Linhai He" w:date="2024-12-13T14:02:00Z">
        <w:r>
          <w:rPr>
            <w:lang w:eastAsia="ko-KR"/>
          </w:rPr>
          <w:t xml:space="preserve"> has not been cancelled (as spe</w:t>
        </w:r>
      </w:ins>
      <w:ins w:id="373" w:author="Linhai He" w:date="2024-12-13T14:03:00Z">
        <w:r>
          <w:rPr>
            <w:lang w:eastAsia="ko-KR"/>
          </w:rPr>
          <w:t xml:space="preserve">cified in </w:t>
        </w:r>
      </w:ins>
      <w:ins w:id="374" w:author="Linhai He" w:date="2024-12-24T18:15:00Z">
        <w:r>
          <w:rPr>
            <w:lang w:eastAsia="ko-KR"/>
          </w:rPr>
          <w:t xml:space="preserve">clause </w:t>
        </w:r>
      </w:ins>
      <w:ins w:id="375" w:author="Linhai He" w:date="2025-04-15T01:16:00Z">
        <w:r>
          <w:rPr>
            <w:lang w:eastAsia="ko-KR"/>
          </w:rPr>
          <w:t>10.6</w:t>
        </w:r>
      </w:ins>
      <w:ins w:id="376" w:author="Linhai He" w:date="2024-12-24T18:15:00Z">
        <w:r>
          <w:rPr>
            <w:lang w:eastAsia="ko-KR"/>
          </w:rPr>
          <w:t xml:space="preserve"> in </w:t>
        </w:r>
      </w:ins>
      <w:ins w:id="377"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rsidP="00257C0B">
      <w:pPr>
        <w:pStyle w:val="B2"/>
        <w:rPr>
          <w:del w:id="378" w:author="Linhai He" w:date="2025-04-15T10:04:00Z"/>
          <w:lang w:eastAsia="ko-KR"/>
        </w:rPr>
      </w:pPr>
      <w:r>
        <w:rPr>
          <w:lang w:eastAsia="ko-KR"/>
        </w:rPr>
        <w:t>2&gt;</w:t>
      </w:r>
      <w:r>
        <w:rPr>
          <w:lang w:eastAsia="ko-KR"/>
        </w:rPr>
        <w:tab/>
        <w:t>not receive on DL-SCH.</w:t>
      </w:r>
    </w:p>
    <w:p w14:paraId="1BA87028" w14:textId="77777777" w:rsidR="00257C0B" w:rsidRDefault="00257C0B" w:rsidP="00257C0B">
      <w:pPr>
        <w:pStyle w:val="B2"/>
        <w:rPr>
          <w:lang w:eastAsia="ko-KR"/>
        </w:rPr>
      </w:pPr>
    </w:p>
    <w:p w14:paraId="004974A1" w14:textId="029B5214" w:rsidR="00B16979" w:rsidRDefault="00440279" w:rsidP="00257C0B">
      <w:pPr>
        <w:pStyle w:val="NO"/>
        <w:rPr>
          <w:ins w:id="379" w:author="Linhai He" w:date="2025-05-22T07:45:00Z"/>
          <w:lang w:eastAsia="ko-KR"/>
        </w:rPr>
      </w:pPr>
      <w:ins w:id="380" w:author="Linhai He" w:date="2025-05-22T07:47:00Z">
        <w:r>
          <w:rPr>
            <w:lang w:eastAsia="ko-KR"/>
          </w:rPr>
          <w:t>N</w:t>
        </w:r>
      </w:ins>
      <w:ins w:id="381" w:author="Linhai He" w:date="2025-07-22T15:41:00Z">
        <w:r>
          <w:rPr>
            <w:lang w:eastAsia="ko-KR"/>
          </w:rPr>
          <w:t>OTE</w:t>
        </w:r>
      </w:ins>
      <w:ins w:id="382" w:author="Linhai He" w:date="2025-05-22T07:47:00Z">
        <w:r>
          <w:rPr>
            <w:lang w:eastAsia="ko-KR"/>
          </w:rPr>
          <w:t xml:space="preserve"> X:  The MAC entity does not consider there is a measure</w:t>
        </w:r>
      </w:ins>
      <w:ins w:id="383" w:author="Linhai He" w:date="2025-07-22T15:41:00Z">
        <w:r>
          <w:rPr>
            <w:lang w:eastAsia="ko-KR"/>
          </w:rPr>
          <w:t>ment</w:t>
        </w:r>
      </w:ins>
      <w:ins w:id="384" w:author="Linhai He" w:date="2025-05-22T07:47:00Z">
        <w:r>
          <w:rPr>
            <w:lang w:eastAsia="ko-KR"/>
          </w:rPr>
          <w:t xml:space="preserve"> gap occasion if it is activated but </w:t>
        </w:r>
      </w:ins>
      <w:ins w:id="385" w:author="Linhai He" w:date="2025-05-22T07:49:00Z">
        <w:r>
          <w:rPr>
            <w:lang w:eastAsia="ko-KR"/>
          </w:rPr>
          <w:t>cancelled</w:t>
        </w:r>
      </w:ins>
      <w:ins w:id="386" w:author="Linhai He" w:date="2025-05-22T07:47:00Z">
        <w:r>
          <w:rPr>
            <w:lang w:eastAsia="ko-KR"/>
          </w:rPr>
          <w:t xml:space="preserve">. </w:t>
        </w:r>
      </w:ins>
    </w:p>
    <w:p w14:paraId="004974A2" w14:textId="13455AA2"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2F3BCDF"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87" w:name="_Toc29239863"/>
      <w:bookmarkStart w:id="388" w:name="_Toc52796509"/>
      <w:bookmarkStart w:id="389" w:name="_Toc52752047"/>
      <w:bookmarkStart w:id="390" w:name="_Toc185623579"/>
      <w:bookmarkStart w:id="391" w:name="_Toc46490352"/>
      <w:bookmarkStart w:id="392" w:name="_Toc37296225"/>
      <w:bookmarkStart w:id="393" w:name="_Toc37296234"/>
      <w:bookmarkStart w:id="394" w:name="_Toc46490361"/>
      <w:bookmarkStart w:id="395" w:name="_Toc52752056"/>
      <w:bookmarkStart w:id="396" w:name="_Toc52796518"/>
      <w:bookmarkStart w:id="397" w:name="_Toc171706390"/>
      <w:bookmarkStart w:id="398"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387"/>
      <w:bookmarkEnd w:id="388"/>
      <w:bookmarkEnd w:id="389"/>
      <w:bookmarkEnd w:id="390"/>
      <w:bookmarkEnd w:id="391"/>
      <w:bookmarkEnd w:id="392"/>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399" w:name="OLE_LINK5"/>
      <w:r>
        <w:rPr>
          <w:lang w:val="en-US" w:eastAsia="ko-KR"/>
        </w:rPr>
        <w:t>Recommended Bit Rate MAC CE</w:t>
      </w:r>
      <w:bookmarkEnd w:id="399"/>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lastRenderedPageBreak/>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400" w:author="Linhai He" w:date="2025-02-21T01:08:00Z"/>
          <w:lang w:val="en-US" w:eastAsia="ko-KR"/>
        </w:rPr>
      </w:pPr>
      <w:r>
        <w:rPr>
          <w:lang w:val="en-US" w:eastAsia="ko-KR"/>
        </w:rPr>
        <w:t>-</w:t>
      </w:r>
      <w:r>
        <w:rPr>
          <w:lang w:val="en-US" w:eastAsia="ko-KR"/>
        </w:rPr>
        <w:tab/>
        <w:t>Aggregated SP Positioning SRS Activation/Deactivation MAC CE</w:t>
      </w:r>
      <w:ins w:id="401" w:author="Linhai He" w:date="2025-02-21T01:08:00Z">
        <w:r>
          <w:rPr>
            <w:lang w:val="en-US" w:eastAsia="ko-KR"/>
          </w:rPr>
          <w:t>;</w:t>
        </w:r>
      </w:ins>
    </w:p>
    <w:p w14:paraId="004974CD" w14:textId="77777777" w:rsidR="00B16979" w:rsidRDefault="00440279">
      <w:pPr>
        <w:pStyle w:val="B1"/>
        <w:rPr>
          <w:lang w:val="en-US" w:eastAsia="ko-KR"/>
        </w:rPr>
      </w:pPr>
      <w:ins w:id="402" w:author="Linhai He" w:date="2025-02-21T01:08:00Z">
        <w:r>
          <w:rPr>
            <w:lang w:val="en-US" w:eastAsia="ko-KR"/>
          </w:rPr>
          <w:t>-</w:t>
        </w:r>
        <w:r>
          <w:rPr>
            <w:lang w:val="en-US" w:eastAsia="ko-KR"/>
          </w:rPr>
          <w:tab/>
          <w:t xml:space="preserve">UL Rate </w:t>
        </w:r>
      </w:ins>
      <w:ins w:id="403" w:author="Linhai He" w:date="2025-02-22T00:19:00Z">
        <w:r>
          <w:rPr>
            <w:lang w:val="en-US" w:eastAsia="ko-KR"/>
          </w:rPr>
          <w:t>Control</w:t>
        </w:r>
      </w:ins>
      <w:ins w:id="404" w:author="Linhai He" w:date="2025-02-21T01:08:00Z">
        <w:r>
          <w:rPr>
            <w:lang w:val="en-US" w:eastAsia="ko-KR"/>
          </w:rPr>
          <w:t xml:space="preserve"> MAC CE</w:t>
        </w:r>
      </w:ins>
      <w:r>
        <w:rPr>
          <w:lang w:val="en-US" w:eastAsia="ko-KR"/>
        </w:rPr>
        <w:t>.</w:t>
      </w:r>
    </w:p>
    <w:bookmarkEnd w:id="393"/>
    <w:bookmarkEnd w:id="394"/>
    <w:bookmarkEnd w:id="395"/>
    <w:bookmarkEnd w:id="396"/>
    <w:bookmarkEnd w:id="397"/>
    <w:bookmarkEnd w:id="398"/>
    <w:p w14:paraId="004974CE" w14:textId="1C30969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28497C79"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30"/>
        <w:rPr>
          <w:ins w:id="405" w:author="Linhai He" w:date="2025-02-21T01:25:00Z"/>
        </w:rPr>
      </w:pPr>
      <w:ins w:id="406" w:author="Linhai He" w:date="2025-02-21T01:25:00Z">
        <w:r>
          <w:t>5.18.x</w:t>
        </w:r>
        <w:r>
          <w:tab/>
        </w:r>
      </w:ins>
      <w:ins w:id="407" w:author="Linhai He" w:date="2025-02-21T01:26:00Z">
        <w:r>
          <w:t xml:space="preserve">UL </w:t>
        </w:r>
      </w:ins>
      <w:ins w:id="408" w:author="Linhai He" w:date="2025-02-21T01:25:00Z">
        <w:r>
          <w:t xml:space="preserve">Rate </w:t>
        </w:r>
      </w:ins>
      <w:ins w:id="409" w:author="Linhai He" w:date="2025-02-21T22:51:00Z">
        <w:r>
          <w:t>C</w:t>
        </w:r>
      </w:ins>
      <w:ins w:id="410" w:author="Linhai He" w:date="2025-02-21T01:25:00Z">
        <w:r>
          <w:t>ontrol</w:t>
        </w:r>
      </w:ins>
    </w:p>
    <w:p w14:paraId="004974D1" w14:textId="77777777" w:rsidR="00B16979" w:rsidRDefault="00440279">
      <w:pPr>
        <w:rPr>
          <w:ins w:id="411" w:author="Linhai He" w:date="2025-04-30T22:12:00Z"/>
        </w:rPr>
      </w:pPr>
      <w:ins w:id="412" w:author="Linhai He" w:date="2025-02-21T01:27:00Z">
        <w:r>
          <w:t>The UL Rate Control procedure provide</w:t>
        </w:r>
      </w:ins>
      <w:ins w:id="413" w:author="Linhai He" w:date="2025-02-21T02:09:00Z">
        <w:r>
          <w:t>s</w:t>
        </w:r>
      </w:ins>
      <w:ins w:id="414" w:author="Linhai He" w:date="2025-02-21T01:27:00Z">
        <w:r>
          <w:t xml:space="preserve"> the MAC entity with </w:t>
        </w:r>
      </w:ins>
      <w:ins w:id="415" w:author="Linhai He" w:date="2025-02-21T02:08:00Z">
        <w:r>
          <w:t xml:space="preserve">information on </w:t>
        </w:r>
      </w:ins>
      <w:ins w:id="416" w:author="Linhai He" w:date="2025-02-21T02:07:00Z">
        <w:r>
          <w:t xml:space="preserve">UL </w:t>
        </w:r>
      </w:ins>
      <w:ins w:id="417" w:author="Linhai He" w:date="2025-02-21T02:08:00Z">
        <w:r>
          <w:t xml:space="preserve">physical-layer </w:t>
        </w:r>
      </w:ins>
      <w:ins w:id="418" w:author="Linhai He" w:date="2025-02-21T01:27:00Z">
        <w:r>
          <w:t>bit rate</w:t>
        </w:r>
      </w:ins>
      <w:ins w:id="419" w:author="Linhai He" w:date="2025-02-21T02:07:00Z">
        <w:r>
          <w:t xml:space="preserve"> available </w:t>
        </w:r>
      </w:ins>
      <w:ins w:id="420" w:author="Linhai He" w:date="2025-02-21T02:08:00Z">
        <w:r>
          <w:t>to a QoS flow</w:t>
        </w:r>
      </w:ins>
      <w:ins w:id="421" w:author="Linhai He" w:date="2025-02-21T01:27:00Z">
        <w:r>
          <w:t xml:space="preserve">. </w:t>
        </w:r>
      </w:ins>
      <w:ins w:id="422" w:author="Linhai He" w:date="2025-02-21T01:25:00Z">
        <w:r>
          <w:t xml:space="preserve">  </w:t>
        </w:r>
      </w:ins>
    </w:p>
    <w:p w14:paraId="59CD3029" w14:textId="77777777" w:rsidR="00086EF9" w:rsidRDefault="00086EF9" w:rsidP="00086EF9">
      <w:pPr>
        <w:rPr>
          <w:ins w:id="423" w:author="Linhai He" w:date="2025-08-27T22:43:00Z"/>
        </w:rPr>
      </w:pPr>
      <w:ins w:id="424" w:author="Linhai He" w:date="2025-08-27T22:43:00Z">
        <w:r>
          <w:t>The MAC entity is configured by upper layers with a set of QoS flows for which UL bit rate indication and UL bit rate query are supported.</w:t>
        </w:r>
      </w:ins>
    </w:p>
    <w:p w14:paraId="004974D2" w14:textId="365319E0" w:rsidR="00B16979" w:rsidRDefault="00440279">
      <w:pPr>
        <w:rPr>
          <w:ins w:id="425" w:author="Linhai He" w:date="2025-03-18T23:28:00Z"/>
        </w:rPr>
      </w:pPr>
      <w:ins w:id="426" w:author="Linhai He" w:date="2025-02-21T01:25:00Z">
        <w:r>
          <w:t xml:space="preserve">The gNB may transmit </w:t>
        </w:r>
      </w:ins>
      <w:ins w:id="427" w:author="Linhai He" w:date="2025-09-01T08:02:00Z">
        <w:r w:rsidR="00763741">
          <w:t>the</w:t>
        </w:r>
      </w:ins>
      <w:ins w:id="428" w:author="Linhai He" w:date="2025-02-21T01:25:00Z">
        <w:r>
          <w:t xml:space="preserve"> </w:t>
        </w:r>
      </w:ins>
      <w:ins w:id="429" w:author="Linhai He" w:date="2025-02-21T02:09:00Z">
        <w:r>
          <w:t>UL</w:t>
        </w:r>
      </w:ins>
      <w:ins w:id="430" w:author="Linhai He" w:date="2025-02-21T01:25:00Z">
        <w:r>
          <w:t xml:space="preserve"> Rate </w:t>
        </w:r>
      </w:ins>
      <w:ins w:id="431" w:author="Linhai He" w:date="2025-02-21T23:59:00Z">
        <w:r>
          <w:t>Control</w:t>
        </w:r>
      </w:ins>
      <w:ins w:id="432" w:author="Linhai He" w:date="2025-02-21T01:25:00Z">
        <w:r>
          <w:t xml:space="preserve"> MAC CE </w:t>
        </w:r>
      </w:ins>
      <w:ins w:id="433" w:author="Linhai He" w:date="2025-05-26T10:54:00Z">
        <w:r>
          <w:t xml:space="preserve">(defined in clause 6.1.3.x) </w:t>
        </w:r>
      </w:ins>
      <w:ins w:id="434" w:author="Linhai He" w:date="2025-02-21T01:25:00Z">
        <w:r>
          <w:t xml:space="preserve">to the MAC entity to recommend </w:t>
        </w:r>
      </w:ins>
      <w:ins w:id="435" w:author="Linhai He" w:date="2025-04-15T19:43:00Z">
        <w:r>
          <w:t xml:space="preserve">UL </w:t>
        </w:r>
      </w:ins>
      <w:ins w:id="436" w:author="Linhai He" w:date="2025-02-21T02:19:00Z">
        <w:r>
          <w:t xml:space="preserve">bit </w:t>
        </w:r>
      </w:ins>
      <w:ins w:id="437" w:author="Linhai He" w:date="2025-02-21T01:25:00Z">
        <w:r>
          <w:t>rate</w:t>
        </w:r>
      </w:ins>
      <w:ins w:id="438" w:author="Linhai He" w:date="2025-07-22T15:44:00Z">
        <w:r>
          <w:t>(s)</w:t>
        </w:r>
      </w:ins>
      <w:ins w:id="439" w:author="Linhai He" w:date="2025-04-13T22:31:00Z">
        <w:r>
          <w:t xml:space="preserve"> for</w:t>
        </w:r>
      </w:ins>
      <w:ins w:id="440" w:author="Linhai He" w:date="2025-07-22T15:42:00Z">
        <w:r>
          <w:t xml:space="preserve"> one or </w:t>
        </w:r>
      </w:ins>
      <w:ins w:id="441" w:author="Linhai He" w:date="2025-05-27T16:34:00Z">
        <w:r>
          <w:t>multiple</w:t>
        </w:r>
      </w:ins>
      <w:ins w:id="442" w:author="Linhai He" w:date="2025-05-26T07:53:00Z">
        <w:r>
          <w:t xml:space="preserve"> </w:t>
        </w:r>
      </w:ins>
      <w:ins w:id="443" w:author="Linhai He" w:date="2025-04-13T22:31:00Z">
        <w:r>
          <w:t>QoS flow</w:t>
        </w:r>
      </w:ins>
      <w:ins w:id="444" w:author="Linhai He" w:date="2025-05-26T07:53:00Z">
        <w:r>
          <w:t>s</w:t>
        </w:r>
      </w:ins>
      <w:ins w:id="445" w:author="Linhai He" w:date="2025-02-21T01:25:00Z">
        <w:r>
          <w:t xml:space="preserve">. Upon reception of </w:t>
        </w:r>
      </w:ins>
      <w:ins w:id="446" w:author="Linhai He" w:date="2025-09-01T08:03:00Z">
        <w:r w:rsidR="003676DB">
          <w:t>the</w:t>
        </w:r>
      </w:ins>
      <w:ins w:id="447" w:author="Linhai He" w:date="2025-02-21T01:25:00Z">
        <w:r>
          <w:t xml:space="preserve"> </w:t>
        </w:r>
      </w:ins>
      <w:ins w:id="448" w:author="Linhai He" w:date="2025-02-21T02:11:00Z">
        <w:r>
          <w:t xml:space="preserve">UL </w:t>
        </w:r>
      </w:ins>
      <w:ins w:id="449" w:author="Linhai He" w:date="2025-02-21T01:25:00Z">
        <w:r>
          <w:t xml:space="preserve">Rate </w:t>
        </w:r>
      </w:ins>
      <w:ins w:id="450" w:author="Linhai He" w:date="2025-02-21T23:59:00Z">
        <w:r>
          <w:t>Control</w:t>
        </w:r>
      </w:ins>
      <w:ins w:id="451" w:author="Linhai He" w:date="2025-02-21T01:25:00Z">
        <w:r>
          <w:t xml:space="preserve"> MAC CE, the MAC entity </w:t>
        </w:r>
      </w:ins>
      <w:ins w:id="452" w:author="Linhai He" w:date="2025-04-15T19:44:00Z">
        <w:r>
          <w:t xml:space="preserve">shall </w:t>
        </w:r>
      </w:ins>
      <w:ins w:id="453" w:author="Linhai He" w:date="2025-02-21T01:25:00Z">
        <w:r>
          <w:t xml:space="preserve">indicate </w:t>
        </w:r>
      </w:ins>
      <w:ins w:id="454" w:author="Linhai He" w:date="2025-03-21T12:00:00Z">
        <w:r>
          <w:t xml:space="preserve">the </w:t>
        </w:r>
      </w:ins>
      <w:ins w:id="455" w:author="Linhai He" w:date="2025-05-26T07:54:00Z">
        <w:r>
          <w:t xml:space="preserve">recommended </w:t>
        </w:r>
      </w:ins>
      <w:ins w:id="456" w:author="Linhai He" w:date="2025-03-21T12:00:00Z">
        <w:r>
          <w:t>bit rate</w:t>
        </w:r>
      </w:ins>
      <w:ins w:id="457" w:author="Linhai He" w:date="2025-07-22T16:18:00Z">
        <w:r>
          <w:t>(</w:t>
        </w:r>
      </w:ins>
      <w:ins w:id="458" w:author="Linhai He" w:date="2025-05-26T07:53:00Z">
        <w:r>
          <w:t>s</w:t>
        </w:r>
      </w:ins>
      <w:ins w:id="459" w:author="Linhai He" w:date="2025-07-22T16:18:00Z">
        <w:r>
          <w:t>)</w:t>
        </w:r>
      </w:ins>
      <w:ins w:id="460" w:author="Linhai He" w:date="2025-03-21T12:00:00Z">
        <w:r>
          <w:t xml:space="preserve"> </w:t>
        </w:r>
      </w:ins>
      <w:ins w:id="461" w:author="Linhai He" w:date="2025-02-21T01:25:00Z">
        <w:r>
          <w:t>to upper layers.</w:t>
        </w:r>
      </w:ins>
    </w:p>
    <w:p w14:paraId="004974D3" w14:textId="51B3359A" w:rsidR="00B16979" w:rsidRDefault="00440279">
      <w:pPr>
        <w:rPr>
          <w:ins w:id="462" w:author="Linhai He" w:date="2025-08-27T17:34:00Z"/>
        </w:rPr>
      </w:pPr>
      <w:ins w:id="463" w:author="Linhai He" w:date="2025-02-21T23:12:00Z">
        <w:r>
          <w:lastRenderedPageBreak/>
          <w:t>T</w:t>
        </w:r>
      </w:ins>
      <w:ins w:id="464" w:author="Linhai He" w:date="2025-02-21T01:25:00Z">
        <w:r>
          <w:t xml:space="preserve">he MAC entity may </w:t>
        </w:r>
      </w:ins>
      <w:ins w:id="465" w:author="Linhai He" w:date="2025-02-22T00:00:00Z">
        <w:r>
          <w:t xml:space="preserve">transmit </w:t>
        </w:r>
      </w:ins>
      <w:ins w:id="466" w:author="Linhai He" w:date="2025-09-01T08:03:00Z">
        <w:r w:rsidR="00A30902">
          <w:t>the</w:t>
        </w:r>
      </w:ins>
      <w:ins w:id="467" w:author="Linhai He" w:date="2025-02-22T00:00:00Z">
        <w:r>
          <w:t xml:space="preserve"> UL Rate Control MAC CE to the serving gNB to </w:t>
        </w:r>
      </w:ins>
      <w:ins w:id="468" w:author="Linhai He" w:date="2025-04-30T22:29:00Z">
        <w:r>
          <w:t xml:space="preserve">request </w:t>
        </w:r>
      </w:ins>
      <w:ins w:id="469" w:author="Linhai He" w:date="2025-05-26T09:40:00Z">
        <w:r>
          <w:t>preferred</w:t>
        </w:r>
      </w:ins>
      <w:ins w:id="470" w:author="Linhai He" w:date="2025-02-21T23:06:00Z">
        <w:r>
          <w:t xml:space="preserve"> </w:t>
        </w:r>
      </w:ins>
      <w:ins w:id="471" w:author="Linhai He" w:date="2025-08-27T22:42:00Z">
        <w:r w:rsidR="003C2C1E">
          <w:t xml:space="preserve">UL </w:t>
        </w:r>
      </w:ins>
      <w:ins w:id="472" w:author="Linhai He" w:date="2025-02-21T23:06:00Z">
        <w:r>
          <w:t>bit rate</w:t>
        </w:r>
      </w:ins>
      <w:ins w:id="473" w:author="Linhai He" w:date="2025-07-22T15:44:00Z">
        <w:r>
          <w:t>(</w:t>
        </w:r>
      </w:ins>
      <w:ins w:id="474" w:author="Linhai He" w:date="2025-05-26T07:56:00Z">
        <w:r>
          <w:t>s</w:t>
        </w:r>
      </w:ins>
      <w:ins w:id="475" w:author="Linhai He" w:date="2025-07-22T15:44:00Z">
        <w:r>
          <w:t>)</w:t>
        </w:r>
      </w:ins>
      <w:ins w:id="476" w:author="Linhai He" w:date="2025-02-21T23:06:00Z">
        <w:r>
          <w:t xml:space="preserve"> </w:t>
        </w:r>
      </w:ins>
      <w:ins w:id="477" w:author="Linhai He" w:date="2025-02-21T23:12:00Z">
        <w:r>
          <w:t xml:space="preserve">for </w:t>
        </w:r>
      </w:ins>
      <w:ins w:id="478" w:author="Linhai He" w:date="2025-07-22T15:42:00Z">
        <w:r>
          <w:t xml:space="preserve">one or </w:t>
        </w:r>
      </w:ins>
      <w:ins w:id="479" w:author="Linhai He" w:date="2025-05-27T16:34:00Z">
        <w:r>
          <w:t>multiple</w:t>
        </w:r>
      </w:ins>
      <w:ins w:id="480" w:author="Linhai He" w:date="2025-02-21T23:12:00Z">
        <w:r>
          <w:t xml:space="preserve"> QoS flow</w:t>
        </w:r>
      </w:ins>
      <w:ins w:id="481" w:author="Linhai He" w:date="2025-05-26T07:56:00Z">
        <w:r>
          <w:t>s</w:t>
        </w:r>
      </w:ins>
      <w:ins w:id="482" w:author="Linhai He" w:date="2025-02-21T01:25:00Z">
        <w:r>
          <w:t xml:space="preserve">. </w:t>
        </w:r>
      </w:ins>
      <w:ins w:id="483" w:author="Linhai He" w:date="2025-05-26T08:56:00Z">
        <w:r>
          <w:t>U</w:t>
        </w:r>
      </w:ins>
      <w:ins w:id="484" w:author="Linhai He" w:date="2025-05-26T08:53:00Z">
        <w:r>
          <w:t>pon request by</w:t>
        </w:r>
      </w:ins>
      <w:ins w:id="485" w:author="Linhai He" w:date="2025-05-26T08:52:00Z">
        <w:r>
          <w:t xml:space="preserve"> upper layer</w:t>
        </w:r>
      </w:ins>
      <w:ins w:id="486" w:author="Linhai He" w:date="2025-05-26T08:53:00Z">
        <w:r>
          <w:t>s</w:t>
        </w:r>
      </w:ins>
      <w:ins w:id="487" w:author="Linhai He" w:date="2025-05-26T08:52:00Z">
        <w:r>
          <w:t xml:space="preserve"> </w:t>
        </w:r>
      </w:ins>
      <w:ins w:id="488" w:author="Linhai He" w:date="2025-05-26T08:53:00Z">
        <w:r>
          <w:t xml:space="preserve">for </w:t>
        </w:r>
      </w:ins>
      <w:ins w:id="489" w:author="Linhai He" w:date="2025-05-26T08:52:00Z">
        <w:r>
          <w:t xml:space="preserve">a </w:t>
        </w:r>
      </w:ins>
      <w:ins w:id="490" w:author="Linhai He" w:date="2025-05-26T09:47:00Z">
        <w:r>
          <w:t xml:space="preserve">preferred </w:t>
        </w:r>
      </w:ins>
      <w:ins w:id="491" w:author="Linhai He" w:date="2025-05-26T08:52:00Z">
        <w:r>
          <w:t xml:space="preserve">UL bit rate for </w:t>
        </w:r>
      </w:ins>
      <w:ins w:id="492" w:author="Linhai He" w:date="2025-05-26T08:53:00Z">
        <w:r>
          <w:t xml:space="preserve">a </w:t>
        </w:r>
      </w:ins>
      <w:ins w:id="493" w:author="Linhai He" w:date="2025-05-26T08:52:00Z">
        <w:r>
          <w:t>QoS</w:t>
        </w:r>
      </w:ins>
      <w:ins w:id="494" w:author="Linhai He" w:date="2025-05-26T08:53:00Z">
        <w:r>
          <w:t xml:space="preserve"> flow,</w:t>
        </w:r>
      </w:ins>
      <w:ins w:id="495" w:author="Linhai He" w:date="2025-05-26T08:55:00Z">
        <w:r>
          <w:t xml:space="preserve"> t</w:t>
        </w:r>
      </w:ins>
      <w:ins w:id="496" w:author="Linhai He" w:date="2025-05-26T08:53:00Z">
        <w:r>
          <w:t xml:space="preserve">he MAC entity shall trigger a bit rate query for </w:t>
        </w:r>
      </w:ins>
      <w:ins w:id="497" w:author="Linhai He" w:date="2025-05-26T08:54:00Z">
        <w:r>
          <w:t>the</w:t>
        </w:r>
      </w:ins>
      <w:ins w:id="498" w:author="Linhai He" w:date="2025-05-26T08:53:00Z">
        <w:r>
          <w:t xml:space="preserve"> QoS flow, if </w:t>
        </w:r>
      </w:ins>
      <w:ins w:id="499" w:author="Linhai He" w:date="2025-05-26T08:55:00Z">
        <w:r>
          <w:t xml:space="preserve">no </w:t>
        </w:r>
      </w:ins>
      <w:ins w:id="500" w:author="Linhai He" w:date="2025-05-27T16:38:00Z">
        <w:r>
          <w:t xml:space="preserve">other </w:t>
        </w:r>
      </w:ins>
      <w:ins w:id="501" w:author="Linhai He" w:date="2025-05-26T08:56:00Z">
        <w:r>
          <w:t xml:space="preserve">bit rate query </w:t>
        </w:r>
      </w:ins>
      <w:ins w:id="502" w:author="Linhai He" w:date="2025-05-27T16:38:00Z">
        <w:r>
          <w:t xml:space="preserve">is already pending </w:t>
        </w:r>
      </w:ins>
      <w:ins w:id="503" w:author="Linhai He" w:date="2025-05-26T08:56:00Z">
        <w:r>
          <w:t xml:space="preserve">for the </w:t>
        </w:r>
      </w:ins>
      <w:ins w:id="504" w:author="Linhai He" w:date="2025-05-26T09:41:00Z">
        <w:r>
          <w:t xml:space="preserve">same </w:t>
        </w:r>
      </w:ins>
      <w:ins w:id="505" w:author="Linhai He" w:date="2025-05-26T08:56:00Z">
        <w:r>
          <w:t>QoS flow.</w:t>
        </w:r>
      </w:ins>
      <w:ins w:id="506" w:author="Linhai He" w:date="2025-05-26T10:32:00Z">
        <w:r>
          <w:t xml:space="preserve"> A bit rate query remains pending after</w:t>
        </w:r>
      </w:ins>
      <w:ins w:id="507" w:author="Linhai He" w:date="2025-05-27T16:36:00Z">
        <w:r>
          <w:t xml:space="preserve"> being</w:t>
        </w:r>
      </w:ins>
      <w:ins w:id="508" w:author="Linhai He" w:date="2025-05-26T10:32:00Z">
        <w:r>
          <w:t xml:space="preserve"> triggered, until it is cancelled. </w:t>
        </w:r>
      </w:ins>
    </w:p>
    <w:p w14:paraId="004974D4" w14:textId="77777777" w:rsidR="00B16979" w:rsidRDefault="00440279">
      <w:pPr>
        <w:rPr>
          <w:ins w:id="509" w:author="Linhai He" w:date="2025-05-26T10:29:00Z"/>
        </w:rPr>
      </w:pPr>
      <w:ins w:id="510" w:author="Linhai He" w:date="2025-05-26T10:38:00Z">
        <w:r>
          <w:t>When UL-SCH resources are available for a new transmission, t</w:t>
        </w:r>
      </w:ins>
      <w:ins w:id="511" w:author="Linhai He" w:date="2025-05-26T10:29:00Z">
        <w:r>
          <w:t>he MAC entity shall:</w:t>
        </w:r>
      </w:ins>
    </w:p>
    <w:p w14:paraId="004974D5" w14:textId="77777777" w:rsidR="00B16979" w:rsidRDefault="00440279">
      <w:pPr>
        <w:pStyle w:val="B1"/>
        <w:ind w:left="284" w:firstLine="0"/>
        <w:rPr>
          <w:ins w:id="512" w:author="Linhai He" w:date="2025-05-26T10:39:00Z"/>
        </w:rPr>
      </w:pPr>
      <w:ins w:id="513" w:author="Linhai He" w:date="2025-05-26T10:33:00Z">
        <w:r>
          <w:t xml:space="preserve">1&gt; </w:t>
        </w:r>
      </w:ins>
      <w:ins w:id="514" w:author="Linhai He" w:date="2025-05-26T10:45:00Z">
        <w:r>
          <w:t>for</w:t>
        </w:r>
      </w:ins>
      <w:ins w:id="515" w:author="Linhai He" w:date="2025-05-26T10:46:00Z">
        <w:r>
          <w:t xml:space="preserve"> each </w:t>
        </w:r>
      </w:ins>
      <w:ins w:id="516" w:author="Linhai He" w:date="2025-05-26T10:31:00Z">
        <w:r>
          <w:t xml:space="preserve">QoS flow </w:t>
        </w:r>
      </w:ins>
      <w:ins w:id="517" w:author="Linhai He" w:date="2025-05-26T10:47:00Z">
        <w:r>
          <w:t>with</w:t>
        </w:r>
      </w:ins>
      <w:ins w:id="518" w:author="Linhai He" w:date="2025-05-26T10:31:00Z">
        <w:r>
          <w:t xml:space="preserve"> a pending bit rate query</w:t>
        </w:r>
      </w:ins>
      <w:ins w:id="519" w:author="Linhai He" w:date="2025-05-26T10:47:00Z">
        <w:r>
          <w:t>:</w:t>
        </w:r>
      </w:ins>
    </w:p>
    <w:p w14:paraId="004974D6" w14:textId="77777777" w:rsidR="00B16979" w:rsidRDefault="00440279">
      <w:pPr>
        <w:pStyle w:val="B2"/>
        <w:rPr>
          <w:ins w:id="520" w:author="Linhai He" w:date="2025-05-26T10:29:00Z"/>
        </w:rPr>
      </w:pPr>
      <w:ins w:id="521" w:author="Linhai He" w:date="2025-05-26T10:46:00Z">
        <w:r>
          <w:t xml:space="preserve">2&gt; </w:t>
        </w:r>
      </w:ins>
      <w:ins w:id="522" w:author="Linhai He" w:date="2025-05-26T10:39:00Z">
        <w:r>
          <w:t xml:space="preserve">if </w:t>
        </w:r>
        <w:r>
          <w:rPr>
            <w:i/>
            <w:iCs/>
          </w:rPr>
          <w:t>bitRateQueryProhibitTimer</w:t>
        </w:r>
        <w:r>
          <w:t xml:space="preserve"> for the QoS flow is configured but not running</w:t>
        </w:r>
      </w:ins>
      <w:ins w:id="523" w:author="Linhai He" w:date="2025-05-26T10:40:00Z">
        <w:r>
          <w:t>:</w:t>
        </w:r>
      </w:ins>
    </w:p>
    <w:p w14:paraId="004974D7" w14:textId="7ECE723E" w:rsidR="00B16979" w:rsidRDefault="00440279">
      <w:pPr>
        <w:pStyle w:val="B3"/>
        <w:rPr>
          <w:ins w:id="524" w:author="Linhai He" w:date="2025-05-26T09:16:00Z"/>
        </w:rPr>
      </w:pPr>
      <w:ins w:id="525" w:author="Linhai He" w:date="2025-05-26T10:47:00Z">
        <w:r>
          <w:t>3</w:t>
        </w:r>
      </w:ins>
      <w:ins w:id="526" w:author="Linhai He" w:date="2025-05-26T10:33:00Z">
        <w:r>
          <w:t xml:space="preserve">&gt; </w:t>
        </w:r>
      </w:ins>
      <w:ins w:id="527" w:author="Linhai He" w:date="2025-05-26T09:27:00Z">
        <w:r>
          <w:t>include</w:t>
        </w:r>
      </w:ins>
      <w:ins w:id="528" w:author="Linhai He" w:date="2025-05-26T09:16:00Z">
        <w:r>
          <w:t xml:space="preserve"> </w:t>
        </w:r>
      </w:ins>
      <w:ins w:id="529" w:author="Linhai He" w:date="2025-05-26T09:45:00Z">
        <w:r>
          <w:t>th</w:t>
        </w:r>
      </w:ins>
      <w:ins w:id="530" w:author="Linhai He" w:date="2025-05-26T10:40:00Z">
        <w:r>
          <w:t>e</w:t>
        </w:r>
      </w:ins>
      <w:ins w:id="531" w:author="Linhai He" w:date="2025-05-26T09:45:00Z">
        <w:r>
          <w:t xml:space="preserve"> </w:t>
        </w:r>
      </w:ins>
      <w:ins w:id="532" w:author="Linhai He" w:date="2025-05-26T10:16:00Z">
        <w:r>
          <w:t xml:space="preserve">QoS flow and its </w:t>
        </w:r>
      </w:ins>
      <w:ins w:id="533" w:author="Linhai He" w:date="2025-05-26T09:48:00Z">
        <w:r>
          <w:t xml:space="preserve">preferred </w:t>
        </w:r>
      </w:ins>
      <w:ins w:id="534" w:author="Linhai He" w:date="2025-05-26T09:45:00Z">
        <w:r>
          <w:t xml:space="preserve">bit rate </w:t>
        </w:r>
      </w:ins>
      <w:ins w:id="535" w:author="Linhai He" w:date="2025-05-26T09:27:00Z">
        <w:r>
          <w:t xml:space="preserve">in </w:t>
        </w:r>
      </w:ins>
      <w:ins w:id="536" w:author="Linhai He" w:date="2025-05-26T09:35:00Z">
        <w:r>
          <w:t>the MAC entity’s</w:t>
        </w:r>
      </w:ins>
      <w:ins w:id="537" w:author="Linhai He" w:date="2025-05-26T09:27:00Z">
        <w:r>
          <w:t xml:space="preserve"> </w:t>
        </w:r>
      </w:ins>
      <w:ins w:id="538" w:author="Linhai He" w:date="2025-05-26T09:48:00Z">
        <w:r>
          <w:t>list</w:t>
        </w:r>
      </w:ins>
      <w:ins w:id="539" w:author="Linhai He" w:date="2025-05-26T09:47:00Z">
        <w:r>
          <w:t xml:space="preserve"> </w:t>
        </w:r>
      </w:ins>
      <w:ins w:id="540" w:author="Linhai He" w:date="2025-05-26T10:17:00Z">
        <w:r>
          <w:t>of</w:t>
        </w:r>
      </w:ins>
      <w:ins w:id="541" w:author="Linhai He" w:date="2025-05-26T09:47:00Z">
        <w:r>
          <w:t xml:space="preserve"> </w:t>
        </w:r>
      </w:ins>
      <w:ins w:id="542" w:author="Linhai He" w:date="2025-08-27T17:44:00Z">
        <w:r w:rsidR="008A67F3">
          <w:t xml:space="preserve">pending </w:t>
        </w:r>
      </w:ins>
      <w:ins w:id="543" w:author="Linhai He" w:date="2025-05-26T09:47:00Z">
        <w:r>
          <w:t>bit rate</w:t>
        </w:r>
      </w:ins>
      <w:ins w:id="544" w:author="Linhai He" w:date="2025-05-26T10:17:00Z">
        <w:r>
          <w:t xml:space="preserve"> queries</w:t>
        </w:r>
      </w:ins>
      <w:ins w:id="545" w:author="Linhai He" w:date="2025-05-26T09:16:00Z">
        <w:r>
          <w:t>;</w:t>
        </w:r>
      </w:ins>
    </w:p>
    <w:p w14:paraId="329FE368" w14:textId="7C3127A4" w:rsidR="009B4818" w:rsidRDefault="00440279">
      <w:pPr>
        <w:pStyle w:val="B1"/>
        <w:rPr>
          <w:ins w:id="546" w:author="Linhai He" w:date="2025-08-27T17:10:00Z"/>
        </w:rPr>
      </w:pPr>
      <w:ins w:id="547" w:author="Linhai He" w:date="2025-07-22T15:45:00Z">
        <w:r>
          <w:t>1&gt;</w:t>
        </w:r>
      </w:ins>
      <w:ins w:id="548" w:author="Linhai He" w:date="2025-07-22T15:46:00Z">
        <w:r>
          <w:tab/>
        </w:r>
      </w:ins>
      <w:ins w:id="549" w:author="Linhai He" w:date="2025-05-26T10:48:00Z">
        <w:r>
          <w:t xml:space="preserve">if </w:t>
        </w:r>
      </w:ins>
      <w:ins w:id="550" w:author="Linhai He" w:date="2025-08-04T12:17:00Z">
        <w:r>
          <w:t xml:space="preserve">there is at least one entry in the MAC entity’s list of </w:t>
        </w:r>
      </w:ins>
      <w:ins w:id="551" w:author="Linhai He" w:date="2025-08-27T17:44:00Z">
        <w:r w:rsidR="008A67F3">
          <w:t xml:space="preserve">pending </w:t>
        </w:r>
      </w:ins>
      <w:ins w:id="552" w:author="Linhai He" w:date="2025-08-04T12:17:00Z">
        <w:r>
          <w:t xml:space="preserve">bit </w:t>
        </w:r>
      </w:ins>
      <w:ins w:id="553" w:author="Linhai He" w:date="2025-08-04T12:18:00Z">
        <w:r>
          <w:t xml:space="preserve">rate </w:t>
        </w:r>
      </w:ins>
      <w:ins w:id="554" w:author="Linhai He" w:date="2025-08-04T12:17:00Z">
        <w:r>
          <w:t>queries</w:t>
        </w:r>
      </w:ins>
      <w:ins w:id="555" w:author="Linhai He" w:date="2025-08-27T17:10:00Z">
        <w:r w:rsidR="009B4818">
          <w:t>;</w:t>
        </w:r>
      </w:ins>
      <w:ins w:id="556" w:author="Linhai He" w:date="2025-08-04T12:17:00Z">
        <w:r>
          <w:t xml:space="preserve"> and</w:t>
        </w:r>
      </w:ins>
    </w:p>
    <w:p w14:paraId="004974D8" w14:textId="588852F8" w:rsidR="00B16979" w:rsidRDefault="00BD3A08" w:rsidP="00BD3A08">
      <w:pPr>
        <w:pStyle w:val="B1"/>
        <w:rPr>
          <w:ins w:id="557" w:author="Linhai He" w:date="2025-05-26T09:29:00Z"/>
        </w:rPr>
      </w:pPr>
      <w:ins w:id="558" w:author="Linhai He" w:date="2025-08-27T17:10:00Z">
        <w:r>
          <w:t>1&gt; if</w:t>
        </w:r>
      </w:ins>
      <w:ins w:id="559" w:author="Linhai He" w:date="2025-08-04T12:17:00Z">
        <w:r w:rsidR="00440279">
          <w:t xml:space="preserve"> </w:t>
        </w:r>
      </w:ins>
      <w:ins w:id="560" w:author="Linhai He" w:date="2025-05-26T09:22:00Z">
        <w:r w:rsidR="00440279">
          <w:t xml:space="preserve">the UL-SCH resources </w:t>
        </w:r>
      </w:ins>
      <w:ins w:id="561" w:author="Linhai He" w:date="2025-08-27T17:49:00Z">
        <w:r w:rsidR="00D36AA6">
          <w:t xml:space="preserve">can accommodate </w:t>
        </w:r>
      </w:ins>
      <w:ins w:id="562" w:author="Linhai He" w:date="2025-05-26T09:28:00Z">
        <w:r w:rsidR="00440279">
          <w:t>the</w:t>
        </w:r>
      </w:ins>
      <w:ins w:id="563" w:author="Linhai He" w:date="2025-05-26T09:20:00Z">
        <w:r w:rsidR="00440279">
          <w:t xml:space="preserve"> </w:t>
        </w:r>
      </w:ins>
      <w:ins w:id="564" w:author="Linhai He" w:date="2025-05-26T09:22:00Z">
        <w:r w:rsidR="00440279">
          <w:t xml:space="preserve">UL Rate Control </w:t>
        </w:r>
      </w:ins>
      <w:ins w:id="565" w:author="Linhai He" w:date="2025-05-26T09:20:00Z">
        <w:r w:rsidR="00440279">
          <w:t>MAC CE</w:t>
        </w:r>
      </w:ins>
      <w:ins w:id="566" w:author="Linhai He" w:date="2025-08-27T17:54:00Z">
        <w:r w:rsidR="008F57E1">
          <w:t>, including</w:t>
        </w:r>
      </w:ins>
      <w:ins w:id="567" w:author="Linhai He" w:date="2025-07-22T15:46:00Z">
        <w:r w:rsidR="00440279">
          <w:t xml:space="preserve"> </w:t>
        </w:r>
      </w:ins>
      <w:ins w:id="568" w:author="Linhai He" w:date="2025-05-26T09:20:00Z">
        <w:r w:rsidR="00440279">
          <w:t xml:space="preserve">its subheader </w:t>
        </w:r>
      </w:ins>
      <w:ins w:id="569" w:author="Linhai He" w:date="2025-08-27T17:50:00Z">
        <w:r w:rsidR="00D36AA6">
          <w:t xml:space="preserve">and </w:t>
        </w:r>
      </w:ins>
      <w:ins w:id="570" w:author="Linhai He" w:date="2025-08-27T22:46:00Z">
        <w:r w:rsidR="00BB5D1F">
          <w:t xml:space="preserve">preferred bit rate of </w:t>
        </w:r>
      </w:ins>
      <w:ins w:id="571" w:author="Linhai He" w:date="2025-08-27T17:50:00Z">
        <w:r w:rsidR="00D36AA6">
          <w:t xml:space="preserve">at least one of the pending queries, </w:t>
        </w:r>
      </w:ins>
      <w:ins w:id="572" w:author="Linhai He" w:date="2025-05-26T09:20:00Z">
        <w:r w:rsidR="00440279">
          <w:t xml:space="preserve">as a result of </w:t>
        </w:r>
      </w:ins>
      <w:ins w:id="573" w:author="Linhai He" w:date="2025-05-26T09:24:00Z">
        <w:r w:rsidR="00440279">
          <w:t>logical channel prioritization</w:t>
        </w:r>
      </w:ins>
      <w:ins w:id="574" w:author="Linhai He" w:date="2025-05-26T09:29:00Z">
        <w:r w:rsidR="00440279">
          <w:t>:</w:t>
        </w:r>
      </w:ins>
    </w:p>
    <w:p w14:paraId="004974D9" w14:textId="77777777" w:rsidR="00B16979" w:rsidRDefault="00440279">
      <w:pPr>
        <w:pStyle w:val="B2"/>
        <w:ind w:left="567" w:firstLine="0"/>
        <w:rPr>
          <w:ins w:id="575" w:author="Linhai He" w:date="2025-05-29T01:32:00Z"/>
        </w:rPr>
      </w:pPr>
      <w:ins w:id="576" w:author="Linhai He" w:date="2025-05-26T09:29:00Z">
        <w:r>
          <w:t xml:space="preserve">2&gt; </w:t>
        </w:r>
      </w:ins>
      <w:ins w:id="577" w:author="Linhai He" w:date="2025-05-26T09:30:00Z">
        <w:r>
          <w:t>instruct the Multiplexing and Assembly procedure to generate the UL Rate Control MAC CE;</w:t>
        </w:r>
      </w:ins>
    </w:p>
    <w:p w14:paraId="004974DA" w14:textId="77777777" w:rsidR="00B16979" w:rsidRDefault="00440279">
      <w:pPr>
        <w:pStyle w:val="B1"/>
        <w:rPr>
          <w:ins w:id="578" w:author="Linhai He" w:date="2025-05-26T10:49:00Z"/>
        </w:rPr>
      </w:pPr>
      <w:ins w:id="579" w:author="Linhai He" w:date="2025-07-22T15:47:00Z">
        <w:r>
          <w:t xml:space="preserve">1&gt; </w:t>
        </w:r>
      </w:ins>
      <w:ins w:id="580" w:author="Linhai He" w:date="2025-05-26T09:52:00Z">
        <w:r>
          <w:t xml:space="preserve">for each QoS flow whose bit rate query </w:t>
        </w:r>
      </w:ins>
      <w:ins w:id="581" w:author="Linhai He" w:date="2025-05-26T09:55:00Z">
        <w:r>
          <w:t>is included in the UL Rate Control MAC CE</w:t>
        </w:r>
      </w:ins>
      <w:ins w:id="582" w:author="Linhai He" w:date="2025-05-26T10:49:00Z">
        <w:r>
          <w:t>:</w:t>
        </w:r>
      </w:ins>
    </w:p>
    <w:p w14:paraId="004974DB" w14:textId="77777777" w:rsidR="00B16979" w:rsidRDefault="00440279">
      <w:pPr>
        <w:pStyle w:val="B2"/>
        <w:ind w:left="567" w:firstLine="0"/>
        <w:rPr>
          <w:ins w:id="583" w:author="Linhai He" w:date="2025-05-26T10:52:00Z"/>
        </w:rPr>
      </w:pPr>
      <w:ins w:id="584" w:author="Linhai He" w:date="2025-07-22T15:48:00Z">
        <w:r>
          <w:t xml:space="preserve">2&gt; </w:t>
        </w:r>
      </w:ins>
      <w:ins w:id="585" w:author="Linhai He" w:date="2025-05-26T10:50:00Z">
        <w:r>
          <w:t>start</w:t>
        </w:r>
      </w:ins>
      <w:ins w:id="586" w:author="Linhai He" w:date="2025-05-26T10:53:00Z">
        <w:r>
          <w:t xml:space="preserve"> its</w:t>
        </w:r>
      </w:ins>
      <w:ins w:id="587" w:author="Linhai He" w:date="2025-05-26T10:50:00Z">
        <w:r>
          <w:t xml:space="preserve"> </w:t>
        </w:r>
        <w:r>
          <w:rPr>
            <w:i/>
            <w:iCs/>
          </w:rPr>
          <w:t>bitRateQueryProhibitTimer</w:t>
        </w:r>
      </w:ins>
      <w:ins w:id="588" w:author="Linhai He" w:date="2025-05-26T10:51:00Z">
        <w:r>
          <w:t>;</w:t>
        </w:r>
      </w:ins>
    </w:p>
    <w:p w14:paraId="004974DC" w14:textId="77777777" w:rsidR="00B16979" w:rsidRDefault="00440279">
      <w:pPr>
        <w:pStyle w:val="B3"/>
        <w:ind w:left="567" w:firstLine="0"/>
        <w:rPr>
          <w:ins w:id="589" w:author="Linhai He" w:date="2025-05-26T09:55:00Z"/>
        </w:rPr>
      </w:pPr>
      <w:ins w:id="590" w:author="Linhai He" w:date="2025-07-22T15:47:00Z">
        <w:r>
          <w:rPr>
            <w:rStyle w:val="B2Char"/>
          </w:rPr>
          <w:t>2</w:t>
        </w:r>
      </w:ins>
      <w:ins w:id="591" w:author="Linhai He" w:date="2025-05-26T10:56:00Z">
        <w:r>
          <w:t xml:space="preserve">&gt; </w:t>
        </w:r>
      </w:ins>
      <w:ins w:id="592" w:author="Linhai He" w:date="2025-05-26T10:51:00Z">
        <w:r>
          <w:t xml:space="preserve">cancel </w:t>
        </w:r>
      </w:ins>
      <w:ins w:id="593" w:author="Linhai He" w:date="2025-05-26T10:53:00Z">
        <w:r>
          <w:t xml:space="preserve">its </w:t>
        </w:r>
      </w:ins>
      <w:ins w:id="594" w:author="Linhai He" w:date="2025-05-26T10:51:00Z">
        <w:r>
          <w:t xml:space="preserve">bit rate </w:t>
        </w:r>
        <w:commentRangeStart w:id="595"/>
        <w:r>
          <w:t>query</w:t>
        </w:r>
      </w:ins>
      <w:commentRangeEnd w:id="595"/>
      <w:r w:rsidR="00A35087">
        <w:rPr>
          <w:rStyle w:val="afffa"/>
        </w:rPr>
        <w:commentReference w:id="595"/>
      </w:r>
      <w:ins w:id="596" w:author="Linhai He" w:date="2025-05-26T10:53:00Z">
        <w:r>
          <w:t>.</w:t>
        </w:r>
      </w:ins>
    </w:p>
    <w:p w14:paraId="06D282B8" w14:textId="6C898883" w:rsidR="00FF67F8" w:rsidRDefault="00A410D9" w:rsidP="00FF67F8">
      <w:pPr>
        <w:pStyle w:val="NO"/>
        <w:rPr>
          <w:ins w:id="597" w:author="Linhai He" w:date="2025-08-27T18:01:00Z"/>
        </w:rPr>
      </w:pPr>
      <w:ins w:id="598" w:author="Linhai He" w:date="2025-08-27T17:16:00Z">
        <w:r>
          <w:t xml:space="preserve">NOTE </w:t>
        </w:r>
      </w:ins>
      <w:ins w:id="599" w:author="Linhai He" w:date="2025-09-01T08:06:00Z">
        <w:r w:rsidR="00246313">
          <w:t>x</w:t>
        </w:r>
      </w:ins>
      <w:ins w:id="600" w:author="Linhai He" w:date="2025-08-27T17:16:00Z">
        <w:r>
          <w:t>:</w:t>
        </w:r>
        <w:r>
          <w:tab/>
        </w:r>
      </w:ins>
      <w:ins w:id="601" w:author="Linhai He" w:date="2025-08-27T18:01:00Z">
        <w:r w:rsidR="00FF67F8" w:rsidRPr="00FF67F8">
          <w:t xml:space="preserve">If the UL-SCH resources cannot accommodate all </w:t>
        </w:r>
      </w:ins>
      <w:ins w:id="602" w:author="Linhai He" w:date="2025-08-27T22:54:00Z">
        <w:r w:rsidR="00C27629">
          <w:t xml:space="preserve">the </w:t>
        </w:r>
      </w:ins>
      <w:ins w:id="603" w:author="Linhai He" w:date="2025-08-27T18:01:00Z">
        <w:r w:rsidR="00FF67F8" w:rsidRPr="00FF67F8">
          <w:t>pending bit rate queries, it is up to UE implementation to determine which queries are included in the UL Rate Control MAC CE</w:t>
        </w:r>
        <w:r w:rsidR="00FF67F8">
          <w:t>.</w:t>
        </w:r>
      </w:ins>
    </w:p>
    <w:p w14:paraId="004974DE" w14:textId="7212CFA1" w:rsidR="00B16979" w:rsidRDefault="00440279" w:rsidP="00A87033">
      <w:pPr>
        <w:pStyle w:val="NO"/>
        <w:ind w:left="0" w:firstLine="0"/>
        <w:rPr>
          <w:sz w:val="24"/>
          <w:szCs w:val="24"/>
        </w:rPr>
      </w:pPr>
      <w:r>
        <w:rPr>
          <w:sz w:val="24"/>
          <w:szCs w:val="24"/>
        </w:rPr>
        <w:t>----------------------</w:t>
      </w:r>
      <w:r w:rsidR="00A87033">
        <w:rPr>
          <w:sz w:val="24"/>
          <w:szCs w:val="24"/>
        </w:rPr>
        <w:t>----</w:t>
      </w:r>
      <w:r>
        <w:rPr>
          <w:sz w:val="24"/>
          <w:szCs w:val="24"/>
        </w:rPr>
        <w:t xml:space="preserve">----------------- </w:t>
      </w:r>
      <w:r>
        <w:rPr>
          <w:rFonts w:hint="eastAsia"/>
          <w:sz w:val="24"/>
          <w:szCs w:val="24"/>
        </w:rPr>
        <w:t>[</w:t>
      </w:r>
      <w:r>
        <w:rPr>
          <w:sz w:val="24"/>
          <w:szCs w:val="24"/>
        </w:rPr>
        <w:t xml:space="preserve">End of the </w:t>
      </w:r>
      <w:r w:rsidR="00BC4022">
        <w:rPr>
          <w:sz w:val="24"/>
          <w:szCs w:val="24"/>
        </w:rPr>
        <w:t>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5ACE2F28"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r w:rsidR="00A87033">
        <w:rPr>
          <w:sz w:val="24"/>
          <w:szCs w:val="24"/>
        </w:rPr>
        <w:t>-</w:t>
      </w:r>
      <w:r>
        <w:rPr>
          <w:sz w:val="24"/>
          <w:szCs w:val="24"/>
        </w:rPr>
        <w:t>-------------------</w:t>
      </w:r>
    </w:p>
    <w:p w14:paraId="004974E0" w14:textId="77777777" w:rsidR="00B16979" w:rsidRDefault="00440279">
      <w:pPr>
        <w:pStyle w:val="40"/>
        <w:rPr>
          <w:lang w:eastAsia="ko-KR"/>
        </w:rPr>
      </w:pPr>
      <w:bookmarkStart w:id="604" w:name="_Toc163044522"/>
      <w:r>
        <w:rPr>
          <w:lang w:eastAsia="ko-KR"/>
        </w:rPr>
        <w:t>6.1.3.72</w:t>
      </w:r>
      <w:r>
        <w:rPr>
          <w:lang w:eastAsia="ko-KR"/>
        </w:rPr>
        <w:tab/>
        <w:t>Delay Status Report MAC CE</w:t>
      </w:r>
      <w:bookmarkEnd w:id="604"/>
    </w:p>
    <w:p w14:paraId="004974E1" w14:textId="77777777" w:rsidR="00B16979" w:rsidRDefault="00440279">
      <w:pPr>
        <w:keepNext/>
        <w:keepLines/>
        <w:overflowPunct w:val="0"/>
        <w:autoSpaceDE w:val="0"/>
        <w:autoSpaceDN w:val="0"/>
        <w:adjustRightInd w:val="0"/>
        <w:spacing w:before="60"/>
        <w:textAlignment w:val="baseline"/>
        <w:rPr>
          <w:del w:id="605" w:author="Linhai He" w:date="2024-12-13T09:41:00Z"/>
          <w:lang w:eastAsia="ja-JP"/>
        </w:rPr>
      </w:pPr>
      <w:ins w:id="606" w:author="Linhai He" w:date="2024-12-13T09:38:00Z">
        <w:r>
          <w:rPr>
            <w:rFonts w:eastAsia="Times New Roman"/>
            <w:lang w:eastAsia="ja-JP"/>
          </w:rPr>
          <w:t xml:space="preserve">Delay Status Report (DSR) MAC CE consists of </w:t>
        </w:r>
      </w:ins>
      <w:ins w:id="607" w:author="Linhai He" w:date="2024-12-13T09:40:00Z">
        <w:r>
          <w:rPr>
            <w:rFonts w:eastAsia="Times New Roman"/>
            <w:lang w:eastAsia="ja-JP"/>
          </w:rPr>
          <w:t>either</w:t>
        </w:r>
      </w:ins>
      <w:ins w:id="608" w:author="Linhai He" w:date="2024-12-13T09:41:00Z">
        <w:r>
          <w:rPr>
            <w:rFonts w:eastAsia="Times New Roman"/>
            <w:lang w:eastAsia="ja-JP"/>
          </w:rPr>
          <w:t xml:space="preserve"> </w:t>
        </w:r>
      </w:ins>
      <w:ins w:id="609" w:author="Linhai He" w:date="2024-12-24T18:45:00Z">
        <w:r>
          <w:rPr>
            <w:lang w:eastAsia="ja-JP"/>
          </w:rPr>
          <w:t xml:space="preserve">the </w:t>
        </w:r>
      </w:ins>
      <w:ins w:id="610" w:author="Linhai He" w:date="2025-01-20T16:34:00Z">
        <w:r>
          <w:rPr>
            <w:lang w:eastAsia="ja-JP"/>
          </w:rPr>
          <w:t xml:space="preserve">Single Entry </w:t>
        </w:r>
      </w:ins>
      <w:ins w:id="611" w:author="Linhai He" w:date="2024-12-13T09:39:00Z">
        <w:r>
          <w:rPr>
            <w:lang w:eastAsia="ja-JP"/>
          </w:rPr>
          <w:t>DSR MAC CE</w:t>
        </w:r>
      </w:ins>
      <w:ins w:id="612" w:author="Linhai He" w:date="2024-12-13T09:41:00Z">
        <w:r>
          <w:rPr>
            <w:lang w:eastAsia="ja-JP"/>
          </w:rPr>
          <w:t xml:space="preserve"> </w:t>
        </w:r>
      </w:ins>
      <w:ins w:id="613" w:author="Linhai He" w:date="2024-12-13T09:40:00Z">
        <w:r>
          <w:rPr>
            <w:lang w:eastAsia="ja-JP"/>
          </w:rPr>
          <w:t>or</w:t>
        </w:r>
      </w:ins>
      <w:ins w:id="614" w:author="Linhai He" w:date="2024-12-13T09:41:00Z">
        <w:r>
          <w:rPr>
            <w:lang w:eastAsia="ja-JP"/>
          </w:rPr>
          <w:t xml:space="preserve"> </w:t>
        </w:r>
      </w:ins>
      <w:ins w:id="615" w:author="Linhai He" w:date="2024-12-24T18:45:00Z">
        <w:r>
          <w:rPr>
            <w:lang w:eastAsia="ja-JP"/>
          </w:rPr>
          <w:t xml:space="preserve">the </w:t>
        </w:r>
      </w:ins>
      <w:ins w:id="616" w:author="Linhai He" w:date="2025-01-20T16:34:00Z">
        <w:r>
          <w:rPr>
            <w:lang w:eastAsia="ja-JP"/>
          </w:rPr>
          <w:t>Multiple Entry</w:t>
        </w:r>
      </w:ins>
      <w:ins w:id="617" w:author="Linhai He" w:date="2024-12-13T09:41:00Z">
        <w:r>
          <w:rPr>
            <w:lang w:eastAsia="ja-JP"/>
          </w:rPr>
          <w:t xml:space="preserve"> DSR MAC CE.</w:t>
        </w:r>
      </w:ins>
      <w:ins w:id="618"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619"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del w:id="620" w:author="Linhai He" w:date="2025-07-22T15:51:00Z">
        <w:r>
          <w:rPr>
            <w:rFonts w:eastAsia="Times New Roman"/>
            <w:lang w:eastAsia="ja-JP"/>
          </w:rPr>
          <w:delText xml:space="preserve">an </w:delText>
        </w:r>
      </w:del>
      <w:r>
        <w:rPr>
          <w:rFonts w:eastAsia="Times New Roman"/>
          <w:bCs/>
          <w:lang w:eastAsia="ko-KR"/>
        </w:rPr>
        <w:t>eLCID</w:t>
      </w:r>
      <w:ins w:id="621" w:author="Linhai He" w:date="2025-07-22T15:51:00Z">
        <w:r>
          <w:rPr>
            <w:rFonts w:eastAsia="Times New Roman"/>
            <w:bCs/>
            <w:lang w:eastAsia="ko-KR"/>
          </w:rPr>
          <w:t>s</w:t>
        </w:r>
      </w:ins>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7777777" w:rsidR="00B16979" w:rsidRDefault="00440279">
      <w:pPr>
        <w:pStyle w:val="B1"/>
        <w:rPr>
          <w:lang w:eastAsia="ko-KR"/>
        </w:rPr>
      </w:pPr>
      <w:r>
        <w:rPr>
          <w:lang w:eastAsia="ko-KR"/>
        </w:rPr>
        <w:t>-</w:t>
      </w:r>
      <w:r>
        <w:rPr>
          <w:lang w:eastAsia="ko-KR"/>
        </w:rPr>
        <w:tab/>
        <w:t xml:space="preserve">Remaining Time: </w:t>
      </w:r>
      <w:ins w:id="622" w:author="Linhai He" w:date="2024-12-13T10:34:00Z">
        <w:r>
          <w:rPr>
            <w:lang w:eastAsia="ko-KR"/>
          </w:rPr>
          <w:t xml:space="preserve">In the </w:t>
        </w:r>
      </w:ins>
      <w:ins w:id="623" w:author="Linhai He" w:date="2025-01-20T16:54:00Z">
        <w:r>
          <w:rPr>
            <w:lang w:eastAsia="ko-KR"/>
          </w:rPr>
          <w:t xml:space="preserve">Single Entry </w:t>
        </w:r>
      </w:ins>
      <w:ins w:id="624" w:author="Linhai He" w:date="2024-12-13T10:35:00Z">
        <w:r>
          <w:rPr>
            <w:lang w:eastAsia="ko-KR"/>
          </w:rPr>
          <w:t>DSR MAC CE, t</w:t>
        </w:r>
      </w:ins>
      <w:del w:id="625"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w:t>
      </w:r>
      <w:ins w:id="626" w:author="Linhai He" w:date="2025-04-30T22:34:00Z">
        <w:r>
          <w:rPr>
            <w:lang w:eastAsia="ja-JP"/>
          </w:rPr>
          <w:t xml:space="preserve">Single Entry </w:t>
        </w:r>
      </w:ins>
      <w:r>
        <w:rPr>
          <w:lang w:eastAsia="ja-JP"/>
        </w:rPr>
        <w:t xml:space="preserve">DSR </w:t>
      </w:r>
      <w:r>
        <w:rPr>
          <w:lang w:eastAsia="ko-KR"/>
        </w:rPr>
        <w:t xml:space="preserve">MAC CE. </w:t>
      </w:r>
      <w:ins w:id="627" w:author="Linhai He" w:date="2024-12-13T10:36:00Z">
        <w:r>
          <w:rPr>
            <w:lang w:eastAsia="ko-KR"/>
          </w:rPr>
          <w:t xml:space="preserve">In the </w:t>
        </w:r>
      </w:ins>
      <w:ins w:id="628" w:author="Linhai He" w:date="2025-01-20T16:54:00Z">
        <w:r>
          <w:rPr>
            <w:lang w:eastAsia="ko-KR"/>
          </w:rPr>
          <w:t>Mu</w:t>
        </w:r>
      </w:ins>
      <w:ins w:id="629" w:author="Linhai He" w:date="2025-03-15T22:13:00Z">
        <w:r>
          <w:rPr>
            <w:lang w:eastAsia="ko-KR"/>
          </w:rPr>
          <w:t>l</w:t>
        </w:r>
      </w:ins>
      <w:ins w:id="630" w:author="Linhai He" w:date="2025-01-20T16:54:00Z">
        <w:r>
          <w:rPr>
            <w:lang w:eastAsia="ko-KR"/>
          </w:rPr>
          <w:t>tiple Entry</w:t>
        </w:r>
      </w:ins>
      <w:ins w:id="631" w:author="Linhai He" w:date="2024-12-13T10:36:00Z">
        <w:r>
          <w:rPr>
            <w:lang w:eastAsia="ko-KR"/>
          </w:rPr>
          <w:t xml:space="preserve"> DSR MAC CE, th</w:t>
        </w:r>
      </w:ins>
      <w:ins w:id="632" w:author="Linhai He" w:date="2025-03-21T12:16:00Z">
        <w:r>
          <w:rPr>
            <w:lang w:eastAsia="ko-KR"/>
          </w:rPr>
          <w:t>e</w:t>
        </w:r>
      </w:ins>
      <w:ins w:id="633" w:author="Linhai He" w:date="2024-12-13T10:36:00Z">
        <w:r>
          <w:rPr>
            <w:lang w:eastAsia="ko-KR"/>
          </w:rPr>
          <w:t xml:space="preserve"> field </w:t>
        </w:r>
      </w:ins>
      <w:ins w:id="634" w:author="Linhai He" w:date="2025-03-21T12:16:00Z">
        <w:r>
          <w:rPr>
            <w:lang w:eastAsia="ko-KR"/>
          </w:rPr>
          <w:t xml:space="preserve">Remaining Time i,j </w:t>
        </w:r>
      </w:ins>
      <w:ins w:id="635" w:author="Linhai He" w:date="2024-12-13T10:36:00Z">
        <w:r>
          <w:rPr>
            <w:lang w:eastAsia="ko-KR"/>
          </w:rPr>
          <w:t xml:space="preserve">indicates the shortest remaining time </w:t>
        </w:r>
      </w:ins>
      <w:ins w:id="636" w:author="Linhai He" w:date="2024-12-13T10:38:00Z">
        <w:r>
          <w:rPr>
            <w:lang w:eastAsia="ko-KR"/>
          </w:rPr>
          <w:t xml:space="preserve">among the PDCP SDUs </w:t>
        </w:r>
      </w:ins>
      <w:ins w:id="637" w:author="Linhai He" w:date="2025-08-04T12:48:00Z">
        <w:r>
          <w:rPr>
            <w:lang w:eastAsia="ko-KR"/>
          </w:rPr>
          <w:t>th</w:t>
        </w:r>
      </w:ins>
      <w:ins w:id="638" w:author="Linhai He" w:date="2025-08-04T12:49:00Z">
        <w:r>
          <w:rPr>
            <w:lang w:eastAsia="ko-KR"/>
          </w:rPr>
          <w:t xml:space="preserve">at have not been transmitted in any MAC PDU and are </w:t>
        </w:r>
      </w:ins>
      <w:ins w:id="639" w:author="Linhai He" w:date="2024-12-13T10:38:00Z">
        <w:r>
          <w:rPr>
            <w:lang w:eastAsia="ko-KR"/>
          </w:rPr>
          <w:t xml:space="preserve">associated with </w:t>
        </w:r>
      </w:ins>
      <w:ins w:id="640" w:author="Linhai He" w:date="2025-03-21T12:16:00Z">
        <w:r>
          <w:rPr>
            <w:lang w:eastAsia="ko-KR"/>
          </w:rPr>
          <w:t>the</w:t>
        </w:r>
      </w:ins>
      <w:ins w:id="641" w:author="Linhai He" w:date="2024-12-13T10:38:00Z">
        <w:r>
          <w:rPr>
            <w:lang w:eastAsia="ko-KR"/>
          </w:rPr>
          <w:t xml:space="preserve"> </w:t>
        </w:r>
      </w:ins>
      <w:ins w:id="642" w:author="Linhai He" w:date="2025-03-15T22:13:00Z">
        <w:r>
          <w:rPr>
            <w:lang w:eastAsia="ko-KR"/>
          </w:rPr>
          <w:t>reporting threshold</w:t>
        </w:r>
      </w:ins>
      <w:ins w:id="643" w:author="Linhai He" w:date="2024-12-13T10:38:00Z">
        <w:r>
          <w:rPr>
            <w:lang w:eastAsia="ko-KR"/>
          </w:rPr>
          <w:t xml:space="preserve"> </w:t>
        </w:r>
      </w:ins>
      <w:ins w:id="644" w:author="Linhai He" w:date="2025-03-21T12:16:00Z">
        <w:r>
          <w:rPr>
            <w:lang w:eastAsia="ko-KR"/>
          </w:rPr>
          <w:t xml:space="preserve">j of </w:t>
        </w:r>
      </w:ins>
      <w:ins w:id="645" w:author="Linhai He" w:date="2025-07-22T15:51:00Z">
        <w:r>
          <w:rPr>
            <w:lang w:eastAsia="ko-KR"/>
          </w:rPr>
          <w:t xml:space="preserve">the i:th reported </w:t>
        </w:r>
      </w:ins>
      <w:ins w:id="646" w:author="Linhai He" w:date="2025-03-21T12:16:00Z">
        <w:r>
          <w:rPr>
            <w:lang w:eastAsia="ko-KR"/>
          </w:rPr>
          <w:t xml:space="preserve">LCG, </w:t>
        </w:r>
      </w:ins>
      <w:ins w:id="647" w:author="Linhai He" w:date="2024-12-13T10:40:00Z">
        <w:r>
          <w:rPr>
            <w:lang w:eastAsia="ko-KR"/>
          </w:rPr>
          <w:t xml:space="preserve">as </w:t>
        </w:r>
      </w:ins>
      <w:ins w:id="648" w:author="Linhai He" w:date="2024-12-24T21:40:00Z">
        <w:r>
          <w:rPr>
            <w:lang w:eastAsia="ko-KR"/>
          </w:rPr>
          <w:t>specified</w:t>
        </w:r>
      </w:ins>
      <w:ins w:id="649" w:author="Linhai He" w:date="2024-12-13T10:40:00Z">
        <w:r>
          <w:rPr>
            <w:lang w:eastAsia="ko-KR"/>
          </w:rPr>
          <w:t xml:space="preserve"> in </w:t>
        </w:r>
      </w:ins>
      <w:ins w:id="650" w:author="Linhai He" w:date="2025-01-07T12:32:00Z">
        <w:r>
          <w:t>clause 5.</w:t>
        </w:r>
      </w:ins>
      <w:ins w:id="651" w:author="Linhai He" w:date="2025-03-18T23:33:00Z">
        <w:r>
          <w:t>1</w:t>
        </w:r>
      </w:ins>
      <w:ins w:id="652" w:author="Linhai He" w:date="2025-01-07T12:32:00Z">
        <w:r>
          <w:t>5 in TS 38.32</w:t>
        </w:r>
      </w:ins>
      <w:ins w:id="653" w:author="Linhai He" w:date="2025-03-18T23:33:00Z">
        <w:r>
          <w:t>3</w:t>
        </w:r>
      </w:ins>
      <w:ins w:id="654" w:author="Linhai He" w:date="2025-01-07T12:32:00Z">
        <w:r>
          <w:t xml:space="preserve"> [</w:t>
        </w:r>
      </w:ins>
      <w:ins w:id="655" w:author="Linhai He" w:date="2025-03-18T23:33:00Z">
        <w:r>
          <w:t>4</w:t>
        </w:r>
      </w:ins>
      <w:ins w:id="656" w:author="Linhai He" w:date="2025-01-07T12:32:00Z">
        <w:r>
          <w:t>]</w:t>
        </w:r>
      </w:ins>
      <w:ins w:id="657" w:author="Linhai He" w:date="2025-03-15T22:20:00Z">
        <w:r>
          <w:rPr>
            <w:rStyle w:val="afffa"/>
          </w:rPr>
          <w:t>,</w:t>
        </w:r>
      </w:ins>
      <w:ins w:id="658" w:author="Linhai He" w:date="2024-12-13T11:10:00Z">
        <w:r>
          <w:rPr>
            <w:lang w:eastAsia="ko-KR"/>
          </w:rPr>
          <w:t xml:space="preserve"> </w:t>
        </w:r>
        <w:r>
          <w:rPr>
            <w:lang w:eastAsia="ja-JP"/>
          </w:rPr>
          <w:t xml:space="preserve">at the time of the first symbol of the first PUSCH transmission that includes this </w:t>
        </w:r>
      </w:ins>
      <w:ins w:id="659" w:author="Linhai He" w:date="2025-01-20T16:55:00Z">
        <w:r>
          <w:rPr>
            <w:lang w:eastAsia="ja-JP"/>
          </w:rPr>
          <w:t>Multiple Entry</w:t>
        </w:r>
      </w:ins>
      <w:ins w:id="660" w:author="Linhai He" w:date="2024-12-13T11:11:00Z">
        <w:r>
          <w:rPr>
            <w:lang w:eastAsia="ja-JP"/>
          </w:rPr>
          <w:t xml:space="preserve"> </w:t>
        </w:r>
      </w:ins>
      <w:ins w:id="661" w:author="Linhai He" w:date="2024-12-13T11:10:00Z">
        <w:r>
          <w:rPr>
            <w:lang w:eastAsia="ja-JP"/>
          </w:rPr>
          <w:t xml:space="preserve">DSR </w:t>
        </w:r>
        <w:r>
          <w:rPr>
            <w:lang w:eastAsia="ko-KR"/>
          </w:rPr>
          <w:t>MAC CE</w:t>
        </w:r>
      </w:ins>
      <w:ins w:id="662" w:author="Linhai He" w:date="2024-12-13T10:40:00Z">
        <w:r>
          <w:rPr>
            <w:lang w:eastAsia="ko-KR"/>
          </w:rPr>
          <w:t xml:space="preserve">. </w:t>
        </w:r>
      </w:ins>
      <w:ins w:id="663" w:author="Linhai He" w:date="2025-05-29T01:46:00Z">
        <w:r>
          <w:t>T</w:t>
        </w:r>
      </w:ins>
      <w:ins w:id="664" w:author="Linhai He" w:date="2025-05-29T01:45:00Z">
        <w:r>
          <w:t>his field shall be set to 0</w:t>
        </w:r>
      </w:ins>
      <w:ins w:id="665" w:author="Linhai He" w:date="2025-05-29T01:46:00Z">
        <w:r>
          <w:t>, i</w:t>
        </w:r>
      </w:ins>
      <w:ins w:id="666" w:author="Linhai He" w:date="2025-05-29T01:13:00Z">
        <w:r>
          <w:rPr>
            <w:lang w:eastAsia="ko-KR"/>
          </w:rPr>
          <w:t>f only PDCP</w:t>
        </w:r>
      </w:ins>
      <w:ins w:id="667" w:author="Linhai He" w:date="2025-07-22T15:51:00Z">
        <w:r>
          <w:rPr>
            <w:lang w:eastAsia="ko-KR"/>
          </w:rPr>
          <w:t>/RLC</w:t>
        </w:r>
      </w:ins>
      <w:ins w:id="668" w:author="Linhai He" w:date="2025-05-29T01:13:00Z">
        <w:r>
          <w:rPr>
            <w:lang w:eastAsia="ko-KR"/>
          </w:rPr>
          <w:t xml:space="preserve"> Control PDUs and </w:t>
        </w:r>
        <w:r>
          <w:t>PDCP</w:t>
        </w:r>
      </w:ins>
      <w:ins w:id="669" w:author="Linhai He" w:date="2025-07-22T15:51:00Z">
        <w:r>
          <w:t>/RLC</w:t>
        </w:r>
      </w:ins>
      <w:ins w:id="670" w:author="Linhai He" w:date="2025-05-29T01:13:00Z">
        <w:r>
          <w:t xml:space="preserve"> SDUs to be retransmitted are </w:t>
        </w:r>
      </w:ins>
      <w:ins w:id="671" w:author="Linhai He" w:date="2025-05-29T01:14:00Z">
        <w:r>
          <w:t xml:space="preserve">associated with the first reporting threshold (i.e. </w:t>
        </w:r>
      </w:ins>
      <w:ins w:id="672" w:author="Linhai He" w:date="2025-05-29T01:15:00Z">
        <w:r>
          <w:t>j</w:t>
        </w:r>
      </w:ins>
      <w:ins w:id="673" w:author="Linhai He" w:date="2025-05-29T01:14:00Z">
        <w:r>
          <w:t xml:space="preserve">=1) </w:t>
        </w:r>
      </w:ins>
      <w:ins w:id="674" w:author="Linhai He" w:date="2025-05-29T01:15:00Z">
        <w:r>
          <w:t>of</w:t>
        </w:r>
      </w:ins>
      <w:ins w:id="675" w:author="Linhai He" w:date="2025-05-29T01:14:00Z">
        <w:r>
          <w:t xml:space="preserve"> an LCG</w:t>
        </w:r>
      </w:ins>
      <w:ins w:id="676" w:author="Linhai He" w:date="2025-05-29T01:18:00Z">
        <w:r>
          <w:t xml:space="preserve"> at the assembly of the MAC PDU</w:t>
        </w:r>
      </w:ins>
      <w:ins w:id="677" w:author="Linhai He" w:date="2025-05-29T01:19:00Z">
        <w:r>
          <w:t xml:space="preserve"> </w:t>
        </w:r>
        <w:r>
          <w:rPr>
            <w:lang w:eastAsia="ja-JP"/>
          </w:rPr>
          <w:t xml:space="preserve">that includes this Multiple Entry DSR </w:t>
        </w:r>
        <w:r>
          <w:rPr>
            <w:lang w:eastAsia="ko-KR"/>
          </w:rPr>
          <w:t>MAC CE</w:t>
        </w:r>
      </w:ins>
      <w:ins w:id="678" w:author="Linhai He" w:date="2025-05-29T01:15:00Z">
        <w: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 xml:space="preserve">otherwise, this field is reserved and set to 0. If present, the BT field set to 1 indicates that the buffer sizes specified in Table 6.1.3.1-3 are used to set the </w:t>
      </w:r>
      <w:r>
        <w:rPr>
          <w:lang w:eastAsia="ko-KR"/>
        </w:rPr>
        <w:lastRenderedPageBreak/>
        <w:t>value of the Buffer Size field, while the BT field set to 0 indicates that the buffer sizes specified in Table 6.1.3.1-2 are used instead;</w:t>
      </w:r>
    </w:p>
    <w:p w14:paraId="004974E7" w14:textId="77777777" w:rsidR="00B16979" w:rsidRDefault="00440279">
      <w:pPr>
        <w:pStyle w:val="B1"/>
        <w:rPr>
          <w:ins w:id="679" w:author="Linhai He" w:date="2024-12-13T11:22:00Z"/>
          <w:lang w:eastAsia="ko-KR"/>
        </w:rPr>
      </w:pPr>
      <w:r>
        <w:rPr>
          <w:lang w:eastAsia="ko-KR"/>
        </w:rPr>
        <w:t>-</w:t>
      </w:r>
      <w:r>
        <w:rPr>
          <w:lang w:eastAsia="ko-KR"/>
        </w:rPr>
        <w:tab/>
        <w:t xml:space="preserve">Buffer Size: </w:t>
      </w:r>
      <w:ins w:id="680" w:author="Linhai He" w:date="2024-12-13T11:17:00Z">
        <w:r>
          <w:rPr>
            <w:lang w:eastAsia="ko-KR"/>
          </w:rPr>
          <w:t xml:space="preserve">In the </w:t>
        </w:r>
      </w:ins>
      <w:ins w:id="681" w:author="Linhai He" w:date="2025-01-20T17:07:00Z">
        <w:r>
          <w:rPr>
            <w:lang w:eastAsia="ko-KR"/>
          </w:rPr>
          <w:t xml:space="preserve">Single Entry </w:t>
        </w:r>
      </w:ins>
      <w:ins w:id="682" w:author="Linhai He" w:date="2024-12-13T11:17:00Z">
        <w:r>
          <w:rPr>
            <w:lang w:eastAsia="ko-KR"/>
          </w:rPr>
          <w:t>DSR MAC CE</w:t>
        </w:r>
      </w:ins>
      <w:ins w:id="683" w:author="Linhai He" w:date="2025-01-20T17:43:00Z">
        <w:r>
          <w:rPr>
            <w:lang w:eastAsia="ko-KR"/>
          </w:rPr>
          <w:t>,</w:t>
        </w:r>
      </w:ins>
      <w:ins w:id="684" w:author="Linhai He" w:date="2025-01-20T17:07:00Z">
        <w:r>
          <w:rPr>
            <w:lang w:eastAsia="ko-KR"/>
          </w:rPr>
          <w:t xml:space="preserve"> </w:t>
        </w:r>
      </w:ins>
      <w:ins w:id="685" w:author="Linhai He" w:date="2024-12-13T11:17:00Z">
        <w:r>
          <w:rPr>
            <w:lang w:eastAsia="ko-KR"/>
          </w:rPr>
          <w:t>t</w:t>
        </w:r>
      </w:ins>
      <w:del w:id="686"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687" w:author="Linhai He" w:date="2024-05-02T13:41:00Z">
        <w:r>
          <w:rPr>
            <w:lang w:eastAsia="ko-KR"/>
          </w:rPr>
          <w:delText xml:space="preserve">6 </w:delText>
        </w:r>
      </w:del>
      <w:ins w:id="688" w:author="Linhai He" w:date="2024-05-02T13:41:00Z">
        <w:r>
          <w:rPr>
            <w:lang w:eastAsia="ko-KR"/>
          </w:rPr>
          <w:t xml:space="preserve">15 </w:t>
        </w:r>
      </w:ins>
      <w:r>
        <w:rPr>
          <w:lang w:eastAsia="ko-KR"/>
        </w:rPr>
        <w:t xml:space="preserve">in TS 38.323 [4] for the associated RLC and PDCP entities, respectively, after the MAC PDU has been built. </w:t>
      </w:r>
      <w:ins w:id="689" w:author="Linhai He" w:date="2024-12-13T11:18:00Z">
        <w:r>
          <w:rPr>
            <w:lang w:eastAsia="ko-KR"/>
          </w:rPr>
          <w:t xml:space="preserve">In the </w:t>
        </w:r>
      </w:ins>
      <w:ins w:id="690" w:author="Linhai He" w:date="2025-01-20T17:07:00Z">
        <w:r>
          <w:rPr>
            <w:lang w:eastAsia="ko-KR"/>
          </w:rPr>
          <w:t>Multiple Entry</w:t>
        </w:r>
      </w:ins>
      <w:ins w:id="691" w:author="Linhai He" w:date="2024-12-13T11:18:00Z">
        <w:r>
          <w:rPr>
            <w:lang w:eastAsia="ko-KR"/>
          </w:rPr>
          <w:t xml:space="preserve"> DSR MAC CE</w:t>
        </w:r>
      </w:ins>
      <w:ins w:id="692" w:author="Linhai He" w:date="2025-01-20T17:08:00Z">
        <w:r>
          <w:rPr>
            <w:lang w:eastAsia="ko-KR"/>
          </w:rPr>
          <w:t xml:space="preserve">, </w:t>
        </w:r>
      </w:ins>
      <w:ins w:id="693" w:author="Linhai He" w:date="2024-12-13T11:18:00Z">
        <w:r>
          <w:rPr>
            <w:lang w:eastAsia="ko-KR"/>
          </w:rPr>
          <w:t xml:space="preserve">the </w:t>
        </w:r>
      </w:ins>
      <w:ins w:id="694" w:author="Linhai He" w:date="2025-03-21T12:17:00Z">
        <w:r>
          <w:rPr>
            <w:lang w:eastAsia="ko-KR"/>
          </w:rPr>
          <w:t xml:space="preserve">field </w:t>
        </w:r>
      </w:ins>
      <w:ins w:id="695" w:author="Linhai He" w:date="2024-12-13T11:18:00Z">
        <w:r>
          <w:rPr>
            <w:lang w:eastAsia="ko-KR"/>
          </w:rPr>
          <w:t xml:space="preserve">Buffer Size </w:t>
        </w:r>
      </w:ins>
      <w:ins w:id="696" w:author="Linhai He" w:date="2025-03-21T12:17:00Z">
        <w:r>
          <w:rPr>
            <w:lang w:eastAsia="ko-KR"/>
          </w:rPr>
          <w:t xml:space="preserve">i,j </w:t>
        </w:r>
      </w:ins>
      <w:ins w:id="697" w:author="Linhai He" w:date="2024-12-13T11:18:00Z">
        <w:r>
          <w:rPr>
            <w:lang w:eastAsia="ko-KR"/>
          </w:rPr>
          <w:t xml:space="preserve">indicates </w:t>
        </w:r>
      </w:ins>
      <w:ins w:id="698" w:author="Linhai He" w:date="2025-01-07T12:34:00Z">
        <w:r>
          <w:t xml:space="preserve">the total amount of </w:t>
        </w:r>
      </w:ins>
      <w:ins w:id="699" w:author="Linhai He" w:date="2025-01-08T12:33:00Z">
        <w:r>
          <w:t>delay-reporting data</w:t>
        </w:r>
      </w:ins>
      <w:ins w:id="700" w:author="Linhai He" w:date="2025-01-07T12:34:00Z">
        <w:r>
          <w:t xml:space="preserve"> associated with th</w:t>
        </w:r>
      </w:ins>
      <w:ins w:id="701" w:author="Linhai He" w:date="2025-03-21T12:17:00Z">
        <w:r>
          <w:t>e</w:t>
        </w:r>
      </w:ins>
      <w:ins w:id="702" w:author="Linhai He" w:date="2025-01-07T12:34:00Z">
        <w:r>
          <w:t xml:space="preserve"> </w:t>
        </w:r>
      </w:ins>
      <w:ins w:id="703" w:author="Linhai He" w:date="2025-03-15T22:31:00Z">
        <w:r>
          <w:t>reporting threshold</w:t>
        </w:r>
      </w:ins>
      <w:ins w:id="704" w:author="Linhai He" w:date="2025-01-07T12:34:00Z">
        <w:r>
          <w:t xml:space="preserve"> </w:t>
        </w:r>
      </w:ins>
      <w:ins w:id="705" w:author="Linhai He" w:date="2025-03-21T12:17:00Z">
        <w:r>
          <w:t xml:space="preserve">j of </w:t>
        </w:r>
      </w:ins>
      <w:ins w:id="706" w:author="Linhai He" w:date="2025-07-22T15:52:00Z">
        <w:r>
          <w:t xml:space="preserve">the i:th reported </w:t>
        </w:r>
      </w:ins>
      <w:ins w:id="707" w:author="Linhai He" w:date="2025-03-21T12:17:00Z">
        <w:r>
          <w:t xml:space="preserve">LCG, </w:t>
        </w:r>
      </w:ins>
      <w:ins w:id="708" w:author="Linhai He" w:date="2025-01-07T12:34:00Z">
        <w:r>
          <w:t>according to the data volume calculation procedure specified in clause 5.5 in TS 38.32</w:t>
        </w:r>
      </w:ins>
      <w:ins w:id="709" w:author="Linhai He" w:date="2025-04-30T22:35:00Z">
        <w:r>
          <w:t>2</w:t>
        </w:r>
      </w:ins>
      <w:ins w:id="710" w:author="Linhai He" w:date="2025-01-07T12:34:00Z">
        <w:r>
          <w:t xml:space="preserve"> [</w:t>
        </w:r>
      </w:ins>
      <w:ins w:id="711" w:author="Linhai He" w:date="2025-07-22T15:52:00Z">
        <w:r>
          <w:t>3</w:t>
        </w:r>
      </w:ins>
      <w:ins w:id="712" w:author="Linhai He" w:date="2025-01-07T12:34:00Z">
        <w:r>
          <w:t>] and clause 5.15 in TS 38.323 [4] for the associated RLC and PDCP entities, respectively</w:t>
        </w:r>
      </w:ins>
      <w:ins w:id="713" w:author="Linhai He" w:date="2024-12-13T11:20:00Z">
        <w:r>
          <w:rPr>
            <w:lang w:eastAsia="ko-KR"/>
          </w:rPr>
          <w:t>, after the MAC PDU has been built</w:t>
        </w:r>
      </w:ins>
      <w:ins w:id="714"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715" w:author="Linhai He" w:date="2024-12-13T11:20:00Z">
        <w:r>
          <w:rPr>
            <w:lang w:eastAsia="ko-KR"/>
          </w:rPr>
          <w:delText xml:space="preserve">delay-critical UL </w:delText>
        </w:r>
      </w:del>
      <w:r>
        <w:rPr>
          <w:lang w:eastAsia="ko-KR"/>
        </w:rPr>
        <w:t xml:space="preserve">data </w:t>
      </w:r>
      <w:del w:id="716" w:author="Linhai He" w:date="2024-12-13T11:20:00Z">
        <w:r>
          <w:rPr>
            <w:lang w:eastAsia="ko-KR"/>
          </w:rPr>
          <w:delText>for an LCG</w:delText>
        </w:r>
      </w:del>
      <w:ins w:id="717" w:author="Linhai He" w:date="2024-12-13T11:20:00Z">
        <w:r>
          <w:rPr>
            <w:lang w:eastAsia="ko-KR"/>
          </w:rPr>
          <w:t>to be repo</w:t>
        </w:r>
      </w:ins>
      <w:ins w:id="718"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719" w:author="Linhai He" w:date="2024-12-13T11:22:00Z">
        <w:r>
          <w:rPr>
            <w:lang w:eastAsia="ko-KR"/>
          </w:rPr>
          <w:t>-</w:t>
        </w:r>
        <w:r>
          <w:rPr>
            <w:lang w:eastAsia="ko-KR"/>
          </w:rPr>
          <w:tab/>
        </w:r>
      </w:ins>
      <w:ins w:id="720" w:author="Linhai He" w:date="2024-12-13T11:23:00Z">
        <w:r>
          <w:rPr>
            <w:lang w:eastAsia="ko-KR"/>
          </w:rPr>
          <w:t>E</w:t>
        </w:r>
      </w:ins>
      <w:ins w:id="721" w:author="Linhai He" w:date="2024-12-13T11:50:00Z">
        <w:r>
          <w:rPr>
            <w:lang w:eastAsia="ko-KR"/>
          </w:rPr>
          <w:t>XT</w:t>
        </w:r>
      </w:ins>
      <w:ins w:id="722" w:author="Linhai He" w:date="2025-03-21T12:18:00Z">
        <w:r>
          <w:rPr>
            <w:lang w:eastAsia="ko-KR"/>
          </w:rPr>
          <w:t xml:space="preserve"> i,j</w:t>
        </w:r>
      </w:ins>
      <w:ins w:id="723" w:author="Linhai He" w:date="2024-12-13T11:23:00Z">
        <w:r>
          <w:rPr>
            <w:lang w:eastAsia="ko-KR"/>
          </w:rPr>
          <w:t xml:space="preserve">: </w:t>
        </w:r>
      </w:ins>
      <w:ins w:id="724" w:author="Linhai He" w:date="2024-12-24T21:50:00Z">
        <w:r>
          <w:rPr>
            <w:lang w:eastAsia="ko-KR"/>
          </w:rPr>
          <w:t>T</w:t>
        </w:r>
      </w:ins>
      <w:ins w:id="725" w:author="Linhai He" w:date="2024-12-13T11:24:00Z">
        <w:r>
          <w:rPr>
            <w:lang w:eastAsia="ko-KR"/>
          </w:rPr>
          <w:t xml:space="preserve">his field </w:t>
        </w:r>
      </w:ins>
      <w:ins w:id="726" w:author="Linhai He" w:date="2024-12-24T21:50:00Z">
        <w:r>
          <w:rPr>
            <w:lang w:eastAsia="ko-KR"/>
          </w:rPr>
          <w:t xml:space="preserve">is present only in the </w:t>
        </w:r>
      </w:ins>
      <w:ins w:id="727" w:author="Linhai He" w:date="2025-01-20T17:09:00Z">
        <w:r>
          <w:rPr>
            <w:lang w:eastAsia="ko-KR"/>
          </w:rPr>
          <w:t>Multiple Entry</w:t>
        </w:r>
      </w:ins>
      <w:ins w:id="728" w:author="Linhai He" w:date="2024-12-24T21:50:00Z">
        <w:r>
          <w:rPr>
            <w:lang w:eastAsia="ko-KR"/>
          </w:rPr>
          <w:t xml:space="preserve"> DSR MAC CE</w:t>
        </w:r>
      </w:ins>
      <w:ins w:id="729" w:author="Linhai He" w:date="2025-02-20T05:24:00Z">
        <w:r>
          <w:rPr>
            <w:lang w:eastAsia="ko-KR"/>
          </w:rPr>
          <w:t xml:space="preserve">. When set to </w:t>
        </w:r>
      </w:ins>
      <w:ins w:id="730" w:author="Linhai He" w:date="2025-02-20T05:25:00Z">
        <w:r>
          <w:rPr>
            <w:lang w:eastAsia="ko-KR"/>
          </w:rPr>
          <w:t xml:space="preserve">1, it </w:t>
        </w:r>
      </w:ins>
      <w:ins w:id="731" w:author="Linhai He" w:date="2024-12-13T11:24:00Z">
        <w:r>
          <w:rPr>
            <w:lang w:eastAsia="ko-KR"/>
          </w:rPr>
          <w:t xml:space="preserve">indicates </w:t>
        </w:r>
      </w:ins>
      <w:ins w:id="732" w:author="Linhai He" w:date="2025-02-20T05:35:00Z">
        <w:r>
          <w:rPr>
            <w:lang w:eastAsia="ko-KR"/>
          </w:rPr>
          <w:t xml:space="preserve">that </w:t>
        </w:r>
      </w:ins>
      <w:ins w:id="733" w:author="Linhai He" w:date="2024-12-13T11:24:00Z">
        <w:r>
          <w:rPr>
            <w:lang w:eastAsia="ko-KR"/>
          </w:rPr>
          <w:t>an</w:t>
        </w:r>
      </w:ins>
      <w:ins w:id="734" w:author="Linhai He" w:date="2024-12-13T11:31:00Z">
        <w:r>
          <w:rPr>
            <w:lang w:eastAsia="ko-KR"/>
          </w:rPr>
          <w:t xml:space="preserve"> additional</w:t>
        </w:r>
      </w:ins>
      <w:ins w:id="735" w:author="Linhai He" w:date="2024-12-13T11:24:00Z">
        <w:r>
          <w:rPr>
            <w:lang w:eastAsia="ko-KR"/>
          </w:rPr>
          <w:t xml:space="preserve"> </w:t>
        </w:r>
      </w:ins>
      <w:ins w:id="736" w:author="Linhai He" w:date="2024-12-13T11:28:00Z">
        <w:r>
          <w:rPr>
            <w:lang w:eastAsia="ko-KR"/>
          </w:rPr>
          <w:t xml:space="preserve">pair of Remaining Time field and Buffer Size </w:t>
        </w:r>
      </w:ins>
      <w:ins w:id="737" w:author="Linhai He" w:date="2024-12-24T21:50:00Z">
        <w:r>
          <w:rPr>
            <w:lang w:eastAsia="ko-KR"/>
          </w:rPr>
          <w:t>f</w:t>
        </w:r>
      </w:ins>
      <w:ins w:id="738" w:author="Linhai He" w:date="2024-12-13T11:28:00Z">
        <w:r>
          <w:rPr>
            <w:lang w:eastAsia="ko-KR"/>
          </w:rPr>
          <w:t xml:space="preserve">ield </w:t>
        </w:r>
      </w:ins>
      <w:ins w:id="739" w:author="Linhai He" w:date="2024-12-13T11:31:00Z">
        <w:r>
          <w:rPr>
            <w:lang w:eastAsia="ko-KR"/>
          </w:rPr>
          <w:t xml:space="preserve">corresponding to </w:t>
        </w:r>
      </w:ins>
      <w:ins w:id="740" w:author="Linhai He" w:date="2025-03-21T12:20:00Z">
        <w:r>
          <w:rPr>
            <w:lang w:eastAsia="ko-KR"/>
          </w:rPr>
          <w:t>the</w:t>
        </w:r>
      </w:ins>
      <w:ins w:id="741" w:author="Linhai He" w:date="2024-12-13T11:31:00Z">
        <w:r>
          <w:rPr>
            <w:lang w:eastAsia="ko-KR"/>
          </w:rPr>
          <w:t xml:space="preserve"> </w:t>
        </w:r>
      </w:ins>
      <w:ins w:id="742" w:author="Linhai He" w:date="2025-03-15T22:33:00Z">
        <w:r>
          <w:rPr>
            <w:lang w:eastAsia="ko-KR"/>
          </w:rPr>
          <w:t>reporting threshold</w:t>
        </w:r>
      </w:ins>
      <w:ins w:id="743" w:author="Linhai He" w:date="2024-12-24T21:47:00Z">
        <w:r>
          <w:rPr>
            <w:lang w:eastAsia="ko-KR"/>
          </w:rPr>
          <w:t xml:space="preserve"> </w:t>
        </w:r>
      </w:ins>
      <w:ins w:id="744" w:author="Linhai He" w:date="2025-04-30T22:37:00Z">
        <w:r>
          <w:rPr>
            <w:lang w:eastAsia="ko-KR"/>
          </w:rPr>
          <w:t>k (</w:t>
        </w:r>
      </w:ins>
      <w:ins w:id="745" w:author="Linhai He" w:date="2025-04-30T22:38:00Z">
        <w:r>
          <w:rPr>
            <w:lang w:eastAsia="ko-KR"/>
          </w:rPr>
          <w:t>k&gt;</w:t>
        </w:r>
      </w:ins>
      <w:ins w:id="746" w:author="Linhai He" w:date="2025-04-30T22:37:00Z">
        <w:r>
          <w:rPr>
            <w:lang w:eastAsia="ko-KR"/>
          </w:rPr>
          <w:t xml:space="preserve">j) </w:t>
        </w:r>
      </w:ins>
      <w:ins w:id="747" w:author="Linhai He" w:date="2025-03-21T12:20:00Z">
        <w:r>
          <w:rPr>
            <w:lang w:eastAsia="ko-KR"/>
          </w:rPr>
          <w:t xml:space="preserve">of </w:t>
        </w:r>
      </w:ins>
      <w:ins w:id="748" w:author="Linhai He" w:date="2025-07-22T15:52:00Z">
        <w:r>
          <w:rPr>
            <w:lang w:eastAsia="ko-KR"/>
          </w:rPr>
          <w:t>the i:</w:t>
        </w:r>
      </w:ins>
      <w:ins w:id="749" w:author="Linhai He" w:date="2025-07-22T15:53:00Z">
        <w:r>
          <w:rPr>
            <w:lang w:eastAsia="ko-KR"/>
          </w:rPr>
          <w:t xml:space="preserve">th reported </w:t>
        </w:r>
      </w:ins>
      <w:ins w:id="750" w:author="Linhai He" w:date="2025-03-21T12:20:00Z">
        <w:r>
          <w:rPr>
            <w:lang w:eastAsia="ko-KR"/>
          </w:rPr>
          <w:t>LCG i</w:t>
        </w:r>
      </w:ins>
      <w:ins w:id="751" w:author="Linhai He" w:date="2024-12-24T21:49:00Z">
        <w:r>
          <w:rPr>
            <w:lang w:eastAsia="ko-KR"/>
          </w:rPr>
          <w:t>s included</w:t>
        </w:r>
      </w:ins>
      <w:ins w:id="752" w:author="Linhai He" w:date="2024-12-24T21:51:00Z">
        <w:r>
          <w:rPr>
            <w:lang w:eastAsia="ko-KR"/>
          </w:rPr>
          <w:t xml:space="preserve"> </w:t>
        </w:r>
      </w:ins>
      <w:ins w:id="753" w:author="Linhai He" w:date="2025-03-21T12:20:00Z">
        <w:r>
          <w:rPr>
            <w:lang w:eastAsia="ko-KR"/>
          </w:rPr>
          <w:t xml:space="preserve">immediately after </w:t>
        </w:r>
      </w:ins>
      <w:ins w:id="754" w:author="Linhai He" w:date="2025-03-21T13:27:00Z">
        <w:r>
          <w:rPr>
            <w:lang w:eastAsia="ko-KR"/>
          </w:rPr>
          <w:t xml:space="preserve">the field </w:t>
        </w:r>
      </w:ins>
      <w:ins w:id="755" w:author="Linhai He" w:date="2025-03-21T12:20:00Z">
        <w:r>
          <w:rPr>
            <w:lang w:eastAsia="ko-KR"/>
          </w:rPr>
          <w:t xml:space="preserve">Buffer Size </w:t>
        </w:r>
      </w:ins>
      <w:ins w:id="756" w:author="Linhai He" w:date="2025-03-21T12:21:00Z">
        <w:r>
          <w:rPr>
            <w:lang w:eastAsia="ko-KR"/>
          </w:rPr>
          <w:t>i,</w:t>
        </w:r>
      </w:ins>
      <w:ins w:id="757" w:author="Linhai He" w:date="2025-03-21T12:20:00Z">
        <w:r>
          <w:rPr>
            <w:lang w:eastAsia="ko-KR"/>
          </w:rPr>
          <w:t>j</w:t>
        </w:r>
      </w:ins>
      <w:ins w:id="758" w:author="Linhai He" w:date="2024-12-24T21:51:00Z">
        <w:r>
          <w:rPr>
            <w:lang w:eastAsia="ko-KR"/>
          </w:rPr>
          <w:t xml:space="preserve">, as illustrated </w:t>
        </w:r>
      </w:ins>
      <w:ins w:id="759" w:author="Linhai He" w:date="2024-12-24T21:52:00Z">
        <w:r>
          <w:rPr>
            <w:lang w:eastAsia="ko-KR"/>
          </w:rPr>
          <w:t xml:space="preserve">in </w:t>
        </w:r>
        <w:r>
          <w:t>Figure 6.1.3.72-2.</w:t>
        </w:r>
        <w:r>
          <w:rPr>
            <w:lang w:eastAsia="ko-KR"/>
          </w:rPr>
          <w:t xml:space="preserve"> </w:t>
        </w:r>
      </w:ins>
      <w:ins w:id="760" w:author="Linhai He" w:date="2024-12-24T21:51:00Z">
        <w:r>
          <w:rPr>
            <w:lang w:eastAsia="ko-KR"/>
          </w:rPr>
          <w:t xml:space="preserve"> </w:t>
        </w:r>
      </w:ins>
      <w:ins w:id="761" w:author="Linhai He" w:date="2025-02-20T05:35:00Z">
        <w:r>
          <w:rPr>
            <w:lang w:eastAsia="ko-KR"/>
          </w:rPr>
          <w:t xml:space="preserve">When set to 0, it indicates </w:t>
        </w:r>
      </w:ins>
      <w:ins w:id="762" w:author="Linhai He" w:date="2025-02-20T05:36:00Z">
        <w:r>
          <w:rPr>
            <w:lang w:eastAsia="ko-KR"/>
          </w:rPr>
          <w:t xml:space="preserve">that no additional field </w:t>
        </w:r>
      </w:ins>
      <w:ins w:id="763" w:author="Linhai He" w:date="2025-02-25T11:03:00Z">
        <w:r>
          <w:rPr>
            <w:lang w:eastAsia="ko-KR"/>
          </w:rPr>
          <w:t>is</w:t>
        </w:r>
      </w:ins>
      <w:ins w:id="764" w:author="Linhai He" w:date="2025-02-20T05:36:00Z">
        <w:r>
          <w:rPr>
            <w:lang w:eastAsia="ko-KR"/>
          </w:rPr>
          <w:t xml:space="preserve"> present </w:t>
        </w:r>
      </w:ins>
      <w:ins w:id="765" w:author="Linhai He" w:date="2025-03-21T13:28:00Z">
        <w:r>
          <w:rPr>
            <w:lang w:eastAsia="ko-KR"/>
          </w:rPr>
          <w:t>after the field Buffer Size i,j</w:t>
        </w:r>
      </w:ins>
      <w:ins w:id="766" w:author="Linhai He" w:date="2025-07-22T15:53:00Z">
        <w:r>
          <w:rPr>
            <w:lang w:eastAsia="ko-KR"/>
          </w:rPr>
          <w:t xml:space="preserve"> for the i:th reported LCG</w:t>
        </w:r>
      </w:ins>
      <w:ins w:id="767"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768" w:author="Linhai He" w:date="2025-02-20T05:44:00Z"/>
          <w:rFonts w:eastAsia="Times New Roman"/>
          <w:bCs/>
          <w:lang w:eastAsia="ko-KR"/>
        </w:rPr>
      </w:pPr>
      <w:del w:id="769" w:author="Linhai He" w:date="2025-01-08T17:31:00Z">
        <w:r>
          <w:rPr>
            <w:rFonts w:eastAsia="Times New Roman"/>
            <w:bCs/>
            <w:lang w:eastAsia="ko-KR"/>
          </w:rPr>
          <w:delText xml:space="preserve">The </w:delText>
        </w:r>
      </w:del>
      <w:ins w:id="770" w:author="Linhai He" w:date="2025-01-08T17:31:00Z">
        <w:r>
          <w:rPr>
            <w:rFonts w:eastAsia="Times New Roman"/>
            <w:bCs/>
            <w:lang w:eastAsia="ko-KR"/>
          </w:rPr>
          <w:t xml:space="preserve">A </w:t>
        </w:r>
      </w:ins>
      <w:r>
        <w:rPr>
          <w:rFonts w:eastAsia="Times New Roman"/>
          <w:bCs/>
          <w:lang w:eastAsia="ko-KR"/>
        </w:rPr>
        <w:t xml:space="preserve">DSR MAC CE shall include delay </w:t>
      </w:r>
      <w:ins w:id="771" w:author="Linhai He" w:date="2024-12-24T21:57:00Z">
        <w:r>
          <w:rPr>
            <w:rFonts w:eastAsia="Times New Roman"/>
            <w:bCs/>
            <w:lang w:eastAsia="ko-KR"/>
          </w:rPr>
          <w:t xml:space="preserve">status </w:t>
        </w:r>
      </w:ins>
      <w:del w:id="772" w:author="Linhai He" w:date="2025-07-22T15:53:00Z">
        <w:r>
          <w:rPr>
            <w:rFonts w:eastAsia="Times New Roman"/>
            <w:bCs/>
            <w:lang w:eastAsia="ko-KR"/>
          </w:rPr>
          <w:delText xml:space="preserve">information </w:delText>
        </w:r>
      </w:del>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773" w:author="Linhai He" w:date="2025-02-20T05:44:00Z"/>
          <w:rFonts w:eastAsia="Times New Roman"/>
          <w:bCs/>
          <w:lang w:eastAsia="ko-KR"/>
        </w:rPr>
      </w:pPr>
      <w:ins w:id="774" w:author="Linhai He" w:date="2024-12-13T11:48:00Z">
        <w:r>
          <w:rPr>
            <w:rFonts w:eastAsia="Times New Roman"/>
            <w:bCs/>
            <w:lang w:eastAsia="ko-KR"/>
          </w:rPr>
          <w:t xml:space="preserve">In the </w:t>
        </w:r>
      </w:ins>
      <w:ins w:id="775" w:author="Linhai He" w:date="2025-01-20T17:11:00Z">
        <w:r>
          <w:rPr>
            <w:rFonts w:eastAsia="Times New Roman"/>
            <w:bCs/>
            <w:lang w:eastAsia="ko-KR"/>
          </w:rPr>
          <w:t xml:space="preserve">Single Entry </w:t>
        </w:r>
      </w:ins>
      <w:ins w:id="776" w:author="Linhai He" w:date="2024-12-13T11:48:00Z">
        <w:r>
          <w:rPr>
            <w:rFonts w:eastAsia="Times New Roman"/>
            <w:bCs/>
            <w:lang w:eastAsia="ko-KR"/>
          </w:rPr>
          <w:t xml:space="preserve">DSR MAC CE, </w:t>
        </w:r>
      </w:ins>
      <w:ins w:id="777" w:author="Linhai He" w:date="2024-12-13T12:06:00Z">
        <w:r>
          <w:rPr>
            <w:rFonts w:eastAsia="Times New Roman"/>
            <w:bCs/>
            <w:lang w:eastAsia="ko-KR"/>
          </w:rPr>
          <w:t xml:space="preserve">as illustrated in </w:t>
        </w:r>
      </w:ins>
      <w:ins w:id="778" w:author="Linhai He" w:date="2024-12-13T12:08:00Z">
        <w:r>
          <w:rPr>
            <w:lang w:eastAsia="ja-JP"/>
          </w:rPr>
          <w:t>Figure 6.1.3.72-1</w:t>
        </w:r>
      </w:ins>
      <w:ins w:id="779" w:author="Linhai He" w:date="2024-12-13T12:07:00Z">
        <w:r>
          <w:rPr>
            <w:rFonts w:eastAsia="Times New Roman"/>
            <w:bCs/>
            <w:lang w:eastAsia="ko-KR"/>
          </w:rPr>
          <w:t xml:space="preserve">, </w:t>
        </w:r>
      </w:ins>
      <w:ins w:id="780" w:author="Linhai He" w:date="2024-12-13T11:48:00Z">
        <w:r>
          <w:rPr>
            <w:rFonts w:eastAsia="Times New Roman"/>
            <w:bCs/>
            <w:lang w:eastAsia="ko-KR"/>
          </w:rPr>
          <w:t>t</w:t>
        </w:r>
      </w:ins>
      <w:del w:id="781"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782" w:author="Linhai He" w:date="2024-12-13T12:26:00Z">
        <w:r>
          <w:rPr>
            <w:rFonts w:eastAsia="Times New Roman"/>
            <w:bCs/>
            <w:lang w:eastAsia="ko-KR"/>
          </w:rPr>
          <w:t xml:space="preserve">the </w:t>
        </w:r>
      </w:ins>
      <w:ins w:id="783" w:author="Linhai He" w:date="2025-01-20T17:11:00Z">
        <w:r>
          <w:rPr>
            <w:rFonts w:eastAsia="Times New Roman"/>
            <w:bCs/>
            <w:lang w:eastAsia="ko-KR"/>
          </w:rPr>
          <w:t>Single Entry</w:t>
        </w:r>
      </w:ins>
      <w:del w:id="784"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785" w:author="Linhai He" w:date="2024-12-13T11:47:00Z">
        <w:r>
          <w:rPr>
            <w:rFonts w:eastAsia="Times New Roman"/>
            <w:bCs/>
            <w:lang w:eastAsia="ko-KR"/>
          </w:rPr>
          <w:t xml:space="preserve"> </w:t>
        </w:r>
      </w:ins>
    </w:p>
    <w:p w14:paraId="004974EB" w14:textId="77777777" w:rsidR="00B16979" w:rsidRDefault="00440279" w:rsidP="00AE5B7D">
      <w:pPr>
        <w:keepNext/>
        <w:keepLines/>
        <w:overflowPunct w:val="0"/>
        <w:autoSpaceDE w:val="0"/>
        <w:autoSpaceDN w:val="0"/>
        <w:adjustRightInd w:val="0"/>
        <w:spacing w:before="60"/>
        <w:textAlignment w:val="baseline"/>
        <w:rPr>
          <w:rFonts w:eastAsia="Times New Roman"/>
          <w:bCs/>
          <w:lang w:eastAsia="ko-KR"/>
        </w:rPr>
      </w:pPr>
      <w:ins w:id="786" w:author="Linhai He" w:date="2024-12-13T11:47:00Z">
        <w:r>
          <w:rPr>
            <w:rFonts w:eastAsia="Times New Roman"/>
            <w:bCs/>
            <w:lang w:eastAsia="ko-KR"/>
          </w:rPr>
          <w:t xml:space="preserve">In </w:t>
        </w:r>
      </w:ins>
      <w:ins w:id="787" w:author="Linhai He" w:date="2024-12-13T11:49:00Z">
        <w:r>
          <w:rPr>
            <w:rFonts w:eastAsia="Times New Roman"/>
            <w:bCs/>
            <w:lang w:eastAsia="ko-KR"/>
          </w:rPr>
          <w:t xml:space="preserve">the </w:t>
        </w:r>
      </w:ins>
      <w:ins w:id="788" w:author="Linhai He" w:date="2025-01-20T17:11:00Z">
        <w:r>
          <w:rPr>
            <w:rFonts w:eastAsia="Times New Roman"/>
            <w:bCs/>
            <w:lang w:eastAsia="ko-KR"/>
          </w:rPr>
          <w:t>Multiple Entry</w:t>
        </w:r>
      </w:ins>
      <w:ins w:id="789" w:author="Linhai He" w:date="2024-12-13T11:49:00Z">
        <w:r>
          <w:rPr>
            <w:rFonts w:eastAsia="Times New Roman"/>
            <w:bCs/>
            <w:lang w:eastAsia="ko-KR"/>
          </w:rPr>
          <w:t xml:space="preserve"> DSR MAC CE, </w:t>
        </w:r>
      </w:ins>
      <w:ins w:id="790" w:author="Linhai He" w:date="2024-12-13T12:09:00Z">
        <w:r>
          <w:rPr>
            <w:rFonts w:eastAsia="Times New Roman"/>
            <w:bCs/>
            <w:lang w:eastAsia="ko-KR"/>
          </w:rPr>
          <w:t xml:space="preserve">as illustrated in </w:t>
        </w:r>
        <w:r>
          <w:rPr>
            <w:lang w:eastAsia="ja-JP"/>
          </w:rPr>
          <w:t>Figure 6.1.3.72-2,</w:t>
        </w:r>
      </w:ins>
      <w:ins w:id="791" w:author="Linhai He" w:date="2024-12-13T12:04:00Z">
        <w:r>
          <w:rPr>
            <w:rFonts w:eastAsia="Times New Roman"/>
            <w:bCs/>
            <w:lang w:eastAsia="ko-KR"/>
          </w:rPr>
          <w:t xml:space="preserve"> </w:t>
        </w:r>
      </w:ins>
      <w:ins w:id="792" w:author="Linhai He" w:date="2025-02-20T05:46:00Z">
        <w:r>
          <w:rPr>
            <w:rFonts w:eastAsia="Times New Roman"/>
            <w:bCs/>
            <w:lang w:eastAsia="ko-KR"/>
          </w:rPr>
          <w:t xml:space="preserve">the delay status </w:t>
        </w:r>
      </w:ins>
      <w:ins w:id="793" w:author="Linhai He" w:date="2025-02-20T05:47:00Z">
        <w:r>
          <w:rPr>
            <w:rFonts w:eastAsia="Times New Roman"/>
            <w:bCs/>
            <w:lang w:eastAsia="ko-KR"/>
          </w:rPr>
          <w:t>associated with</w:t>
        </w:r>
      </w:ins>
      <w:ins w:id="794" w:author="Linhai He" w:date="2025-02-20T05:46:00Z">
        <w:r>
          <w:rPr>
            <w:rFonts w:eastAsia="Times New Roman"/>
            <w:bCs/>
            <w:lang w:eastAsia="ko-KR"/>
          </w:rPr>
          <w:t xml:space="preserve"> a </w:t>
        </w:r>
      </w:ins>
      <w:ins w:id="795" w:author="Linhai He" w:date="2025-03-15T22:36:00Z">
        <w:r>
          <w:rPr>
            <w:rFonts w:eastAsia="Times New Roman"/>
            <w:bCs/>
            <w:lang w:eastAsia="ko-KR"/>
          </w:rPr>
          <w:t>reporting threshold</w:t>
        </w:r>
      </w:ins>
      <w:ins w:id="796" w:author="Linhai He" w:date="2025-02-20T05:48:00Z">
        <w:r>
          <w:rPr>
            <w:lang w:eastAsia="ko-KR"/>
          </w:rPr>
          <w:t xml:space="preserve">, which </w:t>
        </w:r>
      </w:ins>
      <w:ins w:id="797" w:author="Linhai He" w:date="2025-02-20T05:47:00Z">
        <w:r>
          <w:rPr>
            <w:lang w:eastAsia="ko-KR"/>
          </w:rPr>
          <w:t xml:space="preserve">includes </w:t>
        </w:r>
      </w:ins>
      <w:ins w:id="798" w:author="Linhai He" w:date="2024-12-13T12:04:00Z">
        <w:r>
          <w:rPr>
            <w:rFonts w:eastAsia="Times New Roman"/>
            <w:bCs/>
            <w:lang w:eastAsia="ko-KR"/>
          </w:rPr>
          <w:t xml:space="preserve">the </w:t>
        </w:r>
      </w:ins>
      <w:ins w:id="799" w:author="Linhai He" w:date="2024-12-13T11:50:00Z">
        <w:r>
          <w:rPr>
            <w:rFonts w:eastAsia="Times New Roman"/>
            <w:bCs/>
            <w:lang w:eastAsia="ko-KR"/>
          </w:rPr>
          <w:t>BT, the E</w:t>
        </w:r>
      </w:ins>
      <w:ins w:id="800" w:author="Linhai He" w:date="2024-12-13T12:02:00Z">
        <w:r>
          <w:rPr>
            <w:rFonts w:eastAsia="Times New Roman"/>
            <w:bCs/>
            <w:lang w:eastAsia="ko-KR"/>
          </w:rPr>
          <w:t>XT, the Remaining Time</w:t>
        </w:r>
      </w:ins>
      <w:ins w:id="801" w:author="Linhai He" w:date="2024-12-13T11:50:00Z">
        <w:r>
          <w:rPr>
            <w:rFonts w:eastAsia="Times New Roman"/>
            <w:bCs/>
            <w:lang w:eastAsia="ko-KR"/>
          </w:rPr>
          <w:t xml:space="preserve"> and the Buffer Size fields</w:t>
        </w:r>
      </w:ins>
      <w:ins w:id="802" w:author="Linhai He" w:date="2025-02-20T05:48:00Z">
        <w:r>
          <w:rPr>
            <w:rFonts w:eastAsia="Times New Roman"/>
            <w:bCs/>
            <w:lang w:eastAsia="ko-KR"/>
          </w:rPr>
          <w:t xml:space="preserve">, </w:t>
        </w:r>
      </w:ins>
      <w:ins w:id="803" w:author="Linhai He" w:date="2024-12-13T12:02:00Z">
        <w:r>
          <w:rPr>
            <w:rFonts w:eastAsia="Times New Roman"/>
            <w:bCs/>
            <w:lang w:eastAsia="ko-KR"/>
          </w:rPr>
          <w:t>sh</w:t>
        </w:r>
      </w:ins>
      <w:ins w:id="804" w:author="Linhai He" w:date="2024-12-13T12:03:00Z">
        <w:r>
          <w:rPr>
            <w:rFonts w:eastAsia="Times New Roman"/>
            <w:bCs/>
            <w:lang w:eastAsia="ko-KR"/>
          </w:rPr>
          <w:t xml:space="preserve">all be reported in two consecutive octets. </w:t>
        </w:r>
      </w:ins>
      <w:ins w:id="805" w:author="Linhai He" w:date="2024-12-13T11:50:00Z">
        <w:r>
          <w:rPr>
            <w:rFonts w:eastAsia="Times New Roman"/>
            <w:bCs/>
            <w:lang w:eastAsia="ko-KR"/>
          </w:rPr>
          <w:t xml:space="preserve"> </w:t>
        </w:r>
      </w:ins>
      <w:ins w:id="806" w:author="Linhai He" w:date="2025-01-20T17:18:00Z">
        <w:r>
          <w:rPr>
            <w:rFonts w:eastAsia="Times New Roman"/>
            <w:bCs/>
            <w:lang w:eastAsia="ko-KR"/>
          </w:rPr>
          <w:t>If an LCG i</w:t>
        </w:r>
      </w:ins>
      <w:ins w:id="807" w:author="Linhai He" w:date="2025-01-20T17:19:00Z">
        <w:r>
          <w:rPr>
            <w:rFonts w:eastAsia="Times New Roman"/>
            <w:bCs/>
            <w:lang w:eastAsia="ko-KR"/>
          </w:rPr>
          <w:t xml:space="preserve">s configured with </w:t>
        </w:r>
      </w:ins>
      <w:ins w:id="808" w:author="Linhai He" w:date="2025-03-16T15:04:00Z">
        <w:r>
          <w:rPr>
            <w:rFonts w:eastAsia="Times New Roman"/>
            <w:bCs/>
            <w:lang w:eastAsia="ko-KR"/>
          </w:rPr>
          <w:t>more than one</w:t>
        </w:r>
      </w:ins>
      <w:ins w:id="809" w:author="Linhai He" w:date="2025-01-20T17:19:00Z">
        <w:r>
          <w:rPr>
            <w:rFonts w:eastAsia="Times New Roman"/>
            <w:bCs/>
            <w:lang w:eastAsia="ko-KR"/>
          </w:rPr>
          <w:t xml:space="preserve"> </w:t>
        </w:r>
      </w:ins>
      <w:ins w:id="810" w:author="Linhai He" w:date="2025-03-15T22:37:00Z">
        <w:r>
          <w:rPr>
            <w:lang w:eastAsia="ko-KR"/>
          </w:rPr>
          <w:t>reporting threshold</w:t>
        </w:r>
      </w:ins>
      <w:ins w:id="811" w:author="Linhai He" w:date="2025-01-20T17:19:00Z">
        <w:r>
          <w:rPr>
            <w:lang w:eastAsia="ko-KR"/>
          </w:rPr>
          <w:t>, t</w:t>
        </w:r>
      </w:ins>
      <w:ins w:id="812" w:author="Linhai He" w:date="2024-12-13T12:05:00Z">
        <w:r>
          <w:rPr>
            <w:rFonts w:eastAsia="Times New Roman"/>
            <w:bCs/>
            <w:lang w:eastAsia="ko-KR"/>
          </w:rPr>
          <w:t xml:space="preserve">he delay status associated with different </w:t>
        </w:r>
      </w:ins>
      <w:ins w:id="813" w:author="Linhai He" w:date="2025-03-16T15:05:00Z">
        <w:r>
          <w:rPr>
            <w:lang w:eastAsia="ko-KR"/>
          </w:rPr>
          <w:t>reporting thresholds</w:t>
        </w:r>
      </w:ins>
      <w:ins w:id="814" w:author="Linhai He" w:date="2024-12-24T21:54:00Z">
        <w:r>
          <w:rPr>
            <w:lang w:eastAsia="ko-KR"/>
          </w:rPr>
          <w:t xml:space="preserve"> </w:t>
        </w:r>
      </w:ins>
      <w:ins w:id="815" w:author="Linhai He" w:date="2024-12-13T12:05:00Z">
        <w:r>
          <w:rPr>
            <w:rFonts w:eastAsia="Times New Roman"/>
            <w:bCs/>
            <w:lang w:eastAsia="ko-KR"/>
          </w:rPr>
          <w:t xml:space="preserve">in the LCG should be reported </w:t>
        </w:r>
      </w:ins>
      <w:ins w:id="816" w:author="Linhai He" w:date="2024-12-13T12:22:00Z">
        <w:r>
          <w:rPr>
            <w:rFonts w:eastAsia="Times New Roman"/>
            <w:bCs/>
            <w:lang w:eastAsia="ko-KR"/>
          </w:rPr>
          <w:t>consec</w:t>
        </w:r>
      </w:ins>
      <w:ins w:id="817" w:author="Linhai He" w:date="2024-12-24T22:00:00Z">
        <w:r>
          <w:rPr>
            <w:rFonts w:eastAsia="Times New Roman"/>
            <w:bCs/>
            <w:lang w:eastAsia="ko-KR"/>
          </w:rPr>
          <w:t>u</w:t>
        </w:r>
      </w:ins>
      <w:ins w:id="818" w:author="Linhai He" w:date="2024-12-13T12:22:00Z">
        <w:r>
          <w:rPr>
            <w:rFonts w:eastAsia="Times New Roman"/>
            <w:bCs/>
            <w:lang w:eastAsia="ko-KR"/>
          </w:rPr>
          <w:t>tively</w:t>
        </w:r>
      </w:ins>
      <w:ins w:id="819" w:author="Linhai He" w:date="2024-12-13T12:23:00Z">
        <w:r>
          <w:rPr>
            <w:rFonts w:eastAsia="Times New Roman"/>
            <w:bCs/>
            <w:lang w:eastAsia="ko-KR"/>
          </w:rPr>
          <w:t xml:space="preserve"> in ascending order based on </w:t>
        </w:r>
      </w:ins>
      <w:ins w:id="820" w:author="Linhai He" w:date="2024-12-24T21:59:00Z">
        <w:r>
          <w:rPr>
            <w:rFonts w:eastAsia="Times New Roman"/>
            <w:bCs/>
            <w:lang w:eastAsia="ko-KR"/>
          </w:rPr>
          <w:t>the</w:t>
        </w:r>
      </w:ins>
      <w:ins w:id="821" w:author="Linhai He" w:date="2025-01-20T17:19:00Z">
        <w:r>
          <w:rPr>
            <w:rFonts w:eastAsia="Times New Roman"/>
            <w:bCs/>
            <w:lang w:eastAsia="ko-KR"/>
          </w:rPr>
          <w:t xml:space="preserve"> </w:t>
        </w:r>
      </w:ins>
      <w:ins w:id="822" w:author="Linhai He" w:date="2024-12-13T12:23:00Z">
        <w:r>
          <w:rPr>
            <w:rFonts w:eastAsia="Times New Roman"/>
            <w:bCs/>
            <w:lang w:eastAsia="ko-KR"/>
          </w:rPr>
          <w:t>value</w:t>
        </w:r>
      </w:ins>
      <w:ins w:id="823" w:author="Linhai He" w:date="2024-12-13T12:24:00Z">
        <w:r>
          <w:rPr>
            <w:rFonts w:eastAsia="Times New Roman"/>
            <w:bCs/>
            <w:lang w:eastAsia="ko-KR"/>
          </w:rPr>
          <w:t>s</w:t>
        </w:r>
      </w:ins>
      <w:ins w:id="824" w:author="Linhai He" w:date="2025-01-20T17:13:00Z">
        <w:r>
          <w:rPr>
            <w:rFonts w:eastAsia="Times New Roman"/>
            <w:bCs/>
            <w:lang w:eastAsia="ko-KR"/>
          </w:rPr>
          <w:t xml:space="preserve"> of </w:t>
        </w:r>
      </w:ins>
      <w:ins w:id="825" w:author="Linhai He" w:date="2025-03-16T15:05:00Z">
        <w:r>
          <w:rPr>
            <w:lang w:eastAsia="ko-KR"/>
          </w:rPr>
          <w:t>the reporting thresholds</w:t>
        </w:r>
      </w:ins>
      <w:ins w:id="826" w:author="Linhai He" w:date="2024-12-13T12:24:00Z">
        <w:r>
          <w:rPr>
            <w:rFonts w:eastAsia="Times New Roman"/>
            <w:bCs/>
            <w:lang w:eastAsia="ko-KR"/>
          </w:rPr>
          <w:t xml:space="preserve">. </w:t>
        </w:r>
      </w:ins>
      <w:ins w:id="827" w:author="Linhai He" w:date="2024-12-24T22:02:00Z">
        <w:r>
          <w:rPr>
            <w:rFonts w:eastAsia="Times New Roman"/>
            <w:bCs/>
            <w:lang w:eastAsia="ko-KR"/>
          </w:rPr>
          <w:t xml:space="preserve">The delay status </w:t>
        </w:r>
      </w:ins>
      <w:ins w:id="828" w:author="Linhai He" w:date="2024-12-24T22:05:00Z">
        <w:r>
          <w:rPr>
            <w:rFonts w:eastAsia="Times New Roman"/>
            <w:bCs/>
            <w:lang w:eastAsia="ko-KR"/>
          </w:rPr>
          <w:t>associated with</w:t>
        </w:r>
      </w:ins>
      <w:ins w:id="829" w:author="Linhai He" w:date="2024-12-24T22:02:00Z">
        <w:r>
          <w:rPr>
            <w:rFonts w:eastAsia="Times New Roman"/>
            <w:bCs/>
            <w:lang w:eastAsia="ko-KR"/>
          </w:rPr>
          <w:t xml:space="preserve"> a </w:t>
        </w:r>
      </w:ins>
      <w:ins w:id="830" w:author="Linhai He" w:date="2025-03-16T15:06:00Z">
        <w:r>
          <w:rPr>
            <w:lang w:eastAsia="ko-KR"/>
          </w:rPr>
          <w:t>reporting threshold</w:t>
        </w:r>
      </w:ins>
      <w:ins w:id="831" w:author="Linhai He" w:date="2024-12-24T22:02:00Z">
        <w:r>
          <w:rPr>
            <w:i/>
            <w:iCs/>
            <w:lang w:eastAsia="ko-KR"/>
          </w:rPr>
          <w:t xml:space="preserve"> </w:t>
        </w:r>
        <w:r>
          <w:rPr>
            <w:lang w:eastAsia="ko-KR"/>
          </w:rPr>
          <w:t xml:space="preserve">may not be reported if the </w:t>
        </w:r>
      </w:ins>
      <w:ins w:id="832" w:author="Linhai He" w:date="2025-01-07T12:35:00Z">
        <w:r>
          <w:rPr>
            <w:lang w:eastAsia="ko-KR"/>
          </w:rPr>
          <w:t>total amount of UL data</w:t>
        </w:r>
      </w:ins>
      <w:ins w:id="833" w:author="Linhai He" w:date="2024-12-24T22:03:00Z">
        <w:r>
          <w:rPr>
            <w:lang w:eastAsia="ko-KR"/>
          </w:rPr>
          <w:t xml:space="preserve"> associated with </w:t>
        </w:r>
      </w:ins>
      <w:ins w:id="834" w:author="Linhai He" w:date="2025-03-16T15:06:00Z">
        <w:r>
          <w:rPr>
            <w:lang w:eastAsia="ko-KR"/>
          </w:rPr>
          <w:t>it is zero</w:t>
        </w:r>
      </w:ins>
      <w:ins w:id="835" w:author="Linhai He" w:date="2025-04-30T22:40:00Z">
        <w:r>
          <w:rPr>
            <w:lang w:eastAsia="ko-KR"/>
          </w:rPr>
          <w:t xml:space="preserve"> at the start of the MAC PDU assembly</w:t>
        </w:r>
      </w:ins>
      <w:ins w:id="836" w:author="Linhai He" w:date="2025-03-16T15:06:00Z">
        <w:r>
          <w:rPr>
            <w:lang w:eastAsia="ko-KR"/>
          </w:rPr>
          <w:t>,</w:t>
        </w:r>
      </w:ins>
      <w:ins w:id="837" w:author="Linhai He" w:date="2024-12-24T22:03:00Z">
        <w:r>
          <w:rPr>
            <w:lang w:eastAsia="ko-KR"/>
          </w:rPr>
          <w:t xml:space="preserve"> </w:t>
        </w:r>
      </w:ins>
      <w:ins w:id="838" w:author="Linhai He" w:date="2025-01-07T12:37:00Z">
        <w:r>
          <w:t>according to the data volume calculation procedure specified in clause 5.5 in TS 38.322 [3] and clause 5.15 in TS 38.323 [4] for the associated RLC and PDCP entities, respectively</w:t>
        </w:r>
      </w:ins>
      <w:ins w:id="839" w:author="Linhai He" w:date="2024-12-24T22:03:00Z">
        <w:r>
          <w:rPr>
            <w:lang w:eastAsia="ko-KR"/>
          </w:rPr>
          <w:t xml:space="preserve">. </w:t>
        </w:r>
      </w:ins>
      <w:ins w:id="840" w:author="Linhai He" w:date="2024-12-13T12:25:00Z">
        <w:r>
          <w:rPr>
            <w:rFonts w:eastAsia="Times New Roman"/>
            <w:bCs/>
            <w:lang w:eastAsia="ko-KR"/>
          </w:rPr>
          <w:t>The delay status for different LCGs shou</w:t>
        </w:r>
      </w:ins>
      <w:ins w:id="841" w:author="Linhai He" w:date="2024-12-13T12:26:00Z">
        <w:r>
          <w:rPr>
            <w:rFonts w:eastAsia="Times New Roman"/>
            <w:bCs/>
            <w:lang w:eastAsia="ko-KR"/>
          </w:rPr>
          <w:t xml:space="preserve">ld be included in the </w:t>
        </w:r>
      </w:ins>
      <w:ins w:id="842" w:author="Linhai He" w:date="2025-01-20T17:13:00Z">
        <w:r>
          <w:rPr>
            <w:rFonts w:eastAsia="Times New Roman"/>
            <w:bCs/>
            <w:lang w:eastAsia="ko-KR"/>
          </w:rPr>
          <w:t>Multiple Entry</w:t>
        </w:r>
      </w:ins>
      <w:ins w:id="843" w:author="Linhai He" w:date="2024-12-13T12:26:00Z">
        <w:r>
          <w:rPr>
            <w:rFonts w:eastAsia="Times New Roman"/>
            <w:bCs/>
            <w:lang w:eastAsia="ko-KR"/>
          </w:rPr>
          <w:t xml:space="preserve"> DSR MAC CE in ascending order based on the </w:t>
        </w:r>
      </w:ins>
      <w:ins w:id="844" w:author="Linhai He" w:date="2025-03-21T13:34:00Z">
        <w:r>
          <w:rPr>
            <w:rFonts w:eastAsia="Times New Roman"/>
            <w:bCs/>
            <w:lang w:eastAsia="ko-KR"/>
          </w:rPr>
          <w:t xml:space="preserve">field </w:t>
        </w:r>
      </w:ins>
      <w:ins w:id="845"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3AD7B1A4" w14:textId="77777777" w:rsidR="00F44A8D" w:rsidRDefault="00F44A8D" w:rsidP="00AE5B7D">
      <w:pPr>
        <w:keepNext/>
        <w:keepLines/>
        <w:overflowPunct w:val="0"/>
        <w:autoSpaceDE w:val="0"/>
        <w:autoSpaceDN w:val="0"/>
        <w:adjustRightInd w:val="0"/>
        <w:spacing w:before="60"/>
        <w:textAlignment w:val="baseline"/>
        <w:rPr>
          <w:del w:id="846" w:author="Linhai He" w:date="2024-12-24T22:01:00Z"/>
          <w:rFonts w:eastAsia="Times New Roman"/>
          <w:bCs/>
          <w:lang w:eastAsia="ko-KR"/>
        </w:rPr>
      </w:pPr>
    </w:p>
    <w:p w14:paraId="004974EC" w14:textId="77777777" w:rsidR="00B16979" w:rsidRDefault="00440279" w:rsidP="00F44A8D">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6pt" o:ole="">
            <v:imagedata r:id="rId15" o:title=""/>
          </v:shape>
          <o:OLEObject Type="Embed" ProgID="Visio.Drawing.15" ShapeID="_x0000_i1025" DrawAspect="Content" ObjectID="_1818423461" r:id="rId16"/>
        </w:object>
      </w:r>
    </w:p>
    <w:p w14:paraId="004974ED" w14:textId="77777777" w:rsidR="00B16979" w:rsidRDefault="00440279">
      <w:pPr>
        <w:pStyle w:val="TF"/>
        <w:rPr>
          <w:lang w:eastAsia="ja-JP"/>
        </w:rPr>
      </w:pPr>
      <w:r>
        <w:rPr>
          <w:lang w:eastAsia="ja-JP"/>
        </w:rPr>
        <w:t xml:space="preserve">Figure 6.1.3.72-1: </w:t>
      </w:r>
      <w:ins w:id="847" w:author="Linhai He" w:date="2025-01-20T17:23:00Z">
        <w:r>
          <w:rPr>
            <w:lang w:eastAsia="ja-JP"/>
          </w:rPr>
          <w:t xml:space="preserve">Single Entry </w:t>
        </w:r>
      </w:ins>
      <w:r>
        <w:rPr>
          <w:lang w:eastAsia="ja-JP"/>
        </w:rPr>
        <w:t>DSR MAC CE</w:t>
      </w:r>
    </w:p>
    <w:p w14:paraId="004974EE" w14:textId="77777777" w:rsidR="00B16979" w:rsidRDefault="00440279">
      <w:pPr>
        <w:tabs>
          <w:tab w:val="left" w:pos="3594"/>
        </w:tabs>
        <w:jc w:val="center"/>
        <w:rPr>
          <w:sz w:val="24"/>
          <w:szCs w:val="24"/>
        </w:rPr>
      </w:pPr>
      <w:r>
        <w:rPr>
          <w:sz w:val="24"/>
          <w:szCs w:val="24"/>
        </w:rPr>
        <w:object w:dxaOrig="7952" w:dyaOrig="8236" w14:anchorId="004978A9">
          <v:shape id="_x0000_i1026" type="#_x0000_t75" style="width:397pt;height:412pt" o:ole="">
            <v:imagedata r:id="rId17" o:title=""/>
          </v:shape>
          <o:OLEObject Type="Embed" ProgID="Visio.Drawing.15" ShapeID="_x0000_i1026" DrawAspect="Content" ObjectID="_1818423462" r:id="rId18"/>
        </w:object>
      </w:r>
    </w:p>
    <w:p w14:paraId="004974EF" w14:textId="40CD9069" w:rsidR="00B16979" w:rsidRDefault="00440279">
      <w:pPr>
        <w:pStyle w:val="TF"/>
        <w:rPr>
          <w:del w:id="848" w:author="Linhai He" w:date="2024-12-13T12:36:00Z"/>
        </w:rPr>
      </w:pPr>
      <w:ins w:id="849" w:author="Linhai He" w:date="2024-12-13T11:57:00Z">
        <w:r>
          <w:t>Figure 6.1.</w:t>
        </w:r>
      </w:ins>
      <w:ins w:id="850" w:author="Linhai He" w:date="2024-12-13T11:58:00Z">
        <w:r>
          <w:t>3.72-</w:t>
        </w:r>
      </w:ins>
      <w:ins w:id="851" w:author="Linhai He" w:date="2025-08-08T17:20:00Z">
        <w:r w:rsidR="00FC4E0F">
          <w:t>X</w:t>
        </w:r>
      </w:ins>
      <w:ins w:id="852" w:author="Linhai He" w:date="2024-12-13T11:58:00Z">
        <w:r>
          <w:t xml:space="preserve"> </w:t>
        </w:r>
      </w:ins>
      <w:ins w:id="853" w:author="Linhai He" w:date="2025-01-20T17:23:00Z">
        <w:r>
          <w:t>Multiple Entry</w:t>
        </w:r>
      </w:ins>
      <w:ins w:id="854" w:author="Linhai He" w:date="2024-12-13T11:58:00Z">
        <w:r>
          <w:t xml:space="preserve"> DSR MAC CE</w:t>
        </w:r>
      </w:ins>
    </w:p>
    <w:p w14:paraId="004974F0" w14:textId="535A0485"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1CA30DFB" w:rsidR="00B16979" w:rsidRDefault="00440279">
      <w:pPr>
        <w:tabs>
          <w:tab w:val="left" w:pos="3594"/>
        </w:tabs>
        <w:rPr>
          <w:ins w:id="855" w:author="Linhai He" w:date="2025-02-21T00:45:00Z"/>
          <w:sz w:val="24"/>
          <w:szCs w:val="24"/>
        </w:rPr>
      </w:pPr>
      <w:r>
        <w:rPr>
          <w:sz w:val="24"/>
          <w:szCs w:val="24"/>
        </w:rPr>
        <w:t xml:space="preserve">------------------------------------------- </w:t>
      </w:r>
      <w:r>
        <w:rPr>
          <w:rFonts w:hint="eastAsia"/>
          <w:sz w:val="24"/>
          <w:szCs w:val="24"/>
        </w:rPr>
        <w:t>[</w:t>
      </w:r>
      <w:r>
        <w:rPr>
          <w:sz w:val="24"/>
          <w:szCs w:val="24"/>
        </w:rPr>
        <w:t xml:space="preserve">Start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3DE6D94A" w:rsidR="00B16979" w:rsidRDefault="00440279">
      <w:pPr>
        <w:pStyle w:val="40"/>
        <w:rPr>
          <w:ins w:id="856" w:author="Linhai He" w:date="2024-12-13T17:10:00Z"/>
          <w:lang w:eastAsia="zh-CN"/>
        </w:rPr>
      </w:pPr>
      <w:ins w:id="857" w:author="Linhai He" w:date="2024-12-13T17:10:00Z">
        <w:r>
          <w:t>6.1.3.</w:t>
        </w:r>
        <w:r>
          <w:rPr>
            <w:lang w:eastAsia="zh-CN"/>
          </w:rPr>
          <w:t>x</w:t>
        </w:r>
        <w:r>
          <w:tab/>
        </w:r>
      </w:ins>
      <w:ins w:id="858" w:author="Linhai He" w:date="2025-01-20T17:24:00Z">
        <w:r>
          <w:t>U</w:t>
        </w:r>
      </w:ins>
      <w:ins w:id="859" w:author="Linhai He" w:date="2025-08-28T11:11:00Z">
        <w:r w:rsidR="00587F2C">
          <w:t>L</w:t>
        </w:r>
      </w:ins>
      <w:ins w:id="860" w:author="Linhai He" w:date="2024-12-13T17:10:00Z">
        <w:r>
          <w:t xml:space="preserve"> Rate Control </w:t>
        </w:r>
        <w:bookmarkStart w:id="861" w:name="_Toc52752123"/>
        <w:bookmarkStart w:id="862" w:name="_Toc46490428"/>
        <w:bookmarkStart w:id="863" w:name="_Toc52796585"/>
        <w:bookmarkStart w:id="864" w:name="_Toc37296297"/>
        <w:bookmarkStart w:id="865" w:name="_Toc29239898"/>
        <w:bookmarkStart w:id="866" w:name="_Toc171706512"/>
        <w:r>
          <w:t>MAC CE</w:t>
        </w:r>
        <w:bookmarkEnd w:id="861"/>
        <w:bookmarkEnd w:id="862"/>
        <w:bookmarkEnd w:id="863"/>
        <w:bookmarkEnd w:id="864"/>
        <w:bookmarkEnd w:id="865"/>
        <w:bookmarkEnd w:id="866"/>
      </w:ins>
    </w:p>
    <w:p w14:paraId="004974F3" w14:textId="31D8DE4A" w:rsidR="00B16979" w:rsidRDefault="00440279">
      <w:pPr>
        <w:rPr>
          <w:ins w:id="867" w:author="Linhai He" w:date="2024-12-13T17:10:00Z"/>
        </w:rPr>
      </w:pPr>
      <w:ins w:id="868" w:author="Linhai He" w:date="2025-04-15T19:47:00Z">
        <w:r>
          <w:t>The U</w:t>
        </w:r>
      </w:ins>
      <w:ins w:id="869" w:author="Linhai He" w:date="2025-08-28T11:11:00Z">
        <w:r w:rsidR="00587F2C">
          <w:t>L</w:t>
        </w:r>
      </w:ins>
      <w:ins w:id="870" w:author="Linhai He" w:date="2025-04-15T19:47:00Z">
        <w:r>
          <w:t xml:space="preserve"> Rate Control MAC CE is identified by a MAC subheader with an eLCID as specified in Table 6.2.1-1 and Table 6.2.1-2 for available bit rate recommendation from the serving gNB and bit rate query from the UE, respectively. </w:t>
        </w:r>
      </w:ins>
      <w:ins w:id="871" w:author="Linhai He" w:date="2024-12-13T17:10:00Z">
        <w:r>
          <w:t xml:space="preserve"> </w:t>
        </w:r>
      </w:ins>
    </w:p>
    <w:p w14:paraId="004974F4" w14:textId="0EA59F44" w:rsidR="00B16979" w:rsidRDefault="00440279">
      <w:pPr>
        <w:pStyle w:val="EN"/>
        <w:ind w:left="1276" w:hanging="1276"/>
        <w:rPr>
          <w:del w:id="872" w:author="Linhai He" w:date="2025-04-13T08:20:00Z"/>
        </w:rPr>
      </w:pPr>
      <w:ins w:id="873" w:author="Linhai He" w:date="2025-04-13T22:44:00Z">
        <w:r>
          <w:rPr>
            <w:rFonts w:eastAsia="Times New Roman"/>
            <w:lang w:eastAsia="ja-JP"/>
          </w:rPr>
          <w:t xml:space="preserve">The fields in the </w:t>
        </w:r>
      </w:ins>
      <w:ins w:id="874" w:author="Linhai He" w:date="2025-04-13T08:21:00Z">
        <w:r>
          <w:t>U</w:t>
        </w:r>
      </w:ins>
      <w:ins w:id="875" w:author="Linhai He" w:date="2025-08-28T11:11:00Z">
        <w:r w:rsidR="00587F2C">
          <w:t>L</w:t>
        </w:r>
      </w:ins>
      <w:ins w:id="876" w:author="Linhai He" w:date="2025-04-13T08:21:00Z">
        <w:r>
          <w:t xml:space="preserve"> Rate Control MAC CE </w:t>
        </w:r>
      </w:ins>
      <w:ins w:id="877" w:author="Linhai He" w:date="2025-04-13T22:44:00Z">
        <w:r>
          <w:t>are defined as follows</w:t>
        </w:r>
      </w:ins>
      <w:ins w:id="878" w:author="Linhai He" w:date="2025-04-13T22:46:00Z">
        <w:r>
          <w:t xml:space="preserve">: </w:t>
        </w:r>
      </w:ins>
    </w:p>
    <w:p w14:paraId="5D568B63" w14:textId="6E9C932A" w:rsidR="00594A34" w:rsidRDefault="005A0CD6" w:rsidP="00544CF7">
      <w:pPr>
        <w:pStyle w:val="B1"/>
        <w:numPr>
          <w:ilvl w:val="0"/>
          <w:numId w:val="8"/>
        </w:numPr>
        <w:ind w:left="567" w:hanging="283"/>
        <w:rPr>
          <w:ins w:id="879" w:author="Linhai He" w:date="2025-08-27T17:32:00Z"/>
        </w:rPr>
      </w:pPr>
      <w:ins w:id="880" w:author="Linhai He" w:date="2025-08-27T22:26:00Z">
        <w:r>
          <w:t>F</w:t>
        </w:r>
      </w:ins>
      <w:ins w:id="881" w:author="Linhai He" w:date="2025-08-27T17:32:00Z">
        <w:r w:rsidR="007706B4" w:rsidRPr="00C82B38">
          <w:rPr>
            <w:vertAlign w:val="subscript"/>
          </w:rPr>
          <w:t>i</w:t>
        </w:r>
        <w:r w:rsidR="007706B4">
          <w:t xml:space="preserve">: </w:t>
        </w:r>
      </w:ins>
      <w:ins w:id="882" w:author="Linhai He" w:date="2025-08-27T18:03:00Z">
        <w:r w:rsidR="00DC789C">
          <w:rPr>
            <w:lang w:eastAsia="ko-KR"/>
          </w:rPr>
          <w:t xml:space="preserve">This field indicates the presence of </w:t>
        </w:r>
      </w:ins>
      <w:ins w:id="883" w:author="Linhai He" w:date="2025-08-27T18:07:00Z">
        <w:r w:rsidR="00FB62B9">
          <w:rPr>
            <w:lang w:eastAsia="ko-KR"/>
          </w:rPr>
          <w:t>bit rate</w:t>
        </w:r>
      </w:ins>
      <w:ins w:id="884" w:author="Linhai He" w:date="2025-08-27T18:03:00Z">
        <w:r w:rsidR="00DC789C">
          <w:rPr>
            <w:lang w:eastAsia="ko-KR"/>
          </w:rPr>
          <w:t xml:space="preserve"> for the i</w:t>
        </w:r>
      </w:ins>
      <w:ins w:id="885" w:author="Linhai He" w:date="2025-08-27T18:08:00Z">
        <w:r w:rsidR="00926BDA">
          <w:rPr>
            <w:lang w:eastAsia="ko-KR"/>
          </w:rPr>
          <w:t>:th QoS flow</w:t>
        </w:r>
      </w:ins>
      <w:ins w:id="886" w:author="Linhai He" w:date="2025-08-28T17:46:00Z">
        <w:r w:rsidR="00D660E4">
          <w:rPr>
            <w:lang w:eastAsia="ko-KR"/>
          </w:rPr>
          <w:t xml:space="preserve">. The index i </w:t>
        </w:r>
      </w:ins>
      <w:ins w:id="887" w:author="Linhai He" w:date="2025-08-27T18:30:00Z">
        <w:r w:rsidR="00F270E6">
          <w:rPr>
            <w:lang w:eastAsia="ko-KR"/>
          </w:rPr>
          <w:t xml:space="preserve">is the ascending order of </w:t>
        </w:r>
      </w:ins>
      <w:ins w:id="888" w:author="Linhai He" w:date="2025-08-27T18:40:00Z">
        <w:r w:rsidR="001920F1">
          <w:rPr>
            <w:lang w:eastAsia="ko-KR"/>
          </w:rPr>
          <w:t xml:space="preserve">the </w:t>
        </w:r>
      </w:ins>
      <w:ins w:id="889" w:author="Linhai He" w:date="2025-08-27T18:15:00Z">
        <w:r w:rsidR="00B71935">
          <w:rPr>
            <w:lang w:eastAsia="ko-KR"/>
          </w:rPr>
          <w:t>val</w:t>
        </w:r>
      </w:ins>
      <w:ins w:id="890" w:author="Linhai He" w:date="2025-08-27T18:16:00Z">
        <w:r w:rsidR="00B71935">
          <w:rPr>
            <w:lang w:eastAsia="ko-KR"/>
          </w:rPr>
          <w:t>ue</w:t>
        </w:r>
      </w:ins>
      <w:ins w:id="891" w:author="Linhai He" w:date="2025-08-28T09:45:00Z">
        <w:r w:rsidR="002A160B">
          <w:rPr>
            <w:lang w:eastAsia="ko-KR"/>
          </w:rPr>
          <w:t xml:space="preserve"> </w:t>
        </w:r>
      </w:ins>
      <w:ins w:id="892" w:author="Linhai He" w:date="2025-09-01T00:36:00Z">
        <w:r w:rsidR="000966B6">
          <w:rPr>
            <w:lang w:eastAsia="ko-KR"/>
          </w:rPr>
          <w:t>defined by</w:t>
        </w:r>
      </w:ins>
      <w:ins w:id="893" w:author="Linhai He" w:date="2025-08-28T11:14:00Z">
        <w:r w:rsidR="00950E0E">
          <w:rPr>
            <w:lang w:eastAsia="ko-KR"/>
          </w:rPr>
          <w:t xml:space="preserve"> </w:t>
        </w:r>
      </w:ins>
      <w:ins w:id="894" w:author="Linhai He" w:date="2025-08-28T09:46:00Z">
        <w:r w:rsidR="00C93ED2">
          <w:rPr>
            <w:lang w:eastAsia="ko-KR"/>
          </w:rPr>
          <w:t>PDU Session ID × 64 + QoS Flow Identifier</w:t>
        </w:r>
      </w:ins>
      <w:ins w:id="895" w:author="Linhai He" w:date="2025-08-28T17:47:00Z">
        <w:r w:rsidR="00D660E4">
          <w:rPr>
            <w:lang w:eastAsia="ko-KR"/>
          </w:rPr>
          <w:t xml:space="preserve">, where </w:t>
        </w:r>
      </w:ins>
      <w:ins w:id="896" w:author="Linhai He" w:date="2025-08-27T22:24:00Z">
        <w:r w:rsidR="00B86638">
          <w:rPr>
            <w:lang w:eastAsia="ko-KR"/>
          </w:rPr>
          <w:t xml:space="preserve">PDU </w:t>
        </w:r>
        <w:r w:rsidR="00B8737F">
          <w:rPr>
            <w:lang w:eastAsia="ko-KR"/>
          </w:rPr>
          <w:t>S</w:t>
        </w:r>
        <w:r w:rsidR="00B86638">
          <w:rPr>
            <w:lang w:eastAsia="ko-KR"/>
          </w:rPr>
          <w:t>ession ID (</w:t>
        </w:r>
      </w:ins>
      <w:ins w:id="897" w:author="Linhai He" w:date="2025-08-28T09:47:00Z">
        <w:r w:rsidR="00B02AAC">
          <w:rPr>
            <w:lang w:eastAsia="ko-KR"/>
          </w:rPr>
          <w:t xml:space="preserve">specified in </w:t>
        </w:r>
      </w:ins>
      <w:ins w:id="898" w:author="Linhai He" w:date="2025-08-27T22:24:00Z">
        <w:r w:rsidR="00B86638">
          <w:rPr>
            <w:lang w:eastAsia="ko-KR"/>
          </w:rPr>
          <w:t>clause 5.6.9 in TS 23.501 [x])</w:t>
        </w:r>
      </w:ins>
      <w:ins w:id="899" w:author="Linhai He" w:date="2025-08-27T18:51:00Z">
        <w:r w:rsidR="00763574">
          <w:rPr>
            <w:lang w:eastAsia="ko-KR"/>
          </w:rPr>
          <w:t xml:space="preserve"> </w:t>
        </w:r>
      </w:ins>
      <w:ins w:id="900" w:author="Linhai He" w:date="2025-08-28T09:48:00Z">
        <w:r w:rsidR="00B02AAC">
          <w:rPr>
            <w:lang w:eastAsia="ko-KR"/>
          </w:rPr>
          <w:t xml:space="preserve">and </w:t>
        </w:r>
      </w:ins>
      <w:ins w:id="901" w:author="Linhai He" w:date="2025-08-27T18:16:00Z">
        <w:r w:rsidR="00B71935">
          <w:rPr>
            <w:lang w:eastAsia="ko-KR"/>
          </w:rPr>
          <w:t>Q</w:t>
        </w:r>
      </w:ins>
      <w:ins w:id="902" w:author="Linhai He" w:date="2025-08-27T22:24:00Z">
        <w:r w:rsidR="00B8737F">
          <w:rPr>
            <w:lang w:eastAsia="ko-KR"/>
          </w:rPr>
          <w:t>oS Flow Identifier</w:t>
        </w:r>
      </w:ins>
      <w:ins w:id="903" w:author="Linhai He" w:date="2025-08-27T18:16:00Z">
        <w:r w:rsidR="00B71935">
          <w:rPr>
            <w:lang w:eastAsia="ko-KR"/>
          </w:rPr>
          <w:t xml:space="preserve"> </w:t>
        </w:r>
      </w:ins>
      <w:ins w:id="904" w:author="Linhai He" w:date="2025-08-27T18:51:00Z">
        <w:r w:rsidR="00763574">
          <w:rPr>
            <w:lang w:eastAsia="ko-KR"/>
          </w:rPr>
          <w:t>(</w:t>
        </w:r>
      </w:ins>
      <w:ins w:id="905" w:author="Linhai He" w:date="2025-08-28T09:48:00Z">
        <w:r w:rsidR="00B02AAC">
          <w:rPr>
            <w:lang w:eastAsia="ko-KR"/>
          </w:rPr>
          <w:t xml:space="preserve">specified in </w:t>
        </w:r>
      </w:ins>
      <w:ins w:id="906" w:author="Linhai He" w:date="2025-08-27T22:18:00Z">
        <w:r w:rsidR="00B26FA5">
          <w:rPr>
            <w:lang w:eastAsia="ko-KR"/>
          </w:rPr>
          <w:t>clause 5.</w:t>
        </w:r>
      </w:ins>
      <w:ins w:id="907" w:author="Linhai He" w:date="2025-08-27T22:19:00Z">
        <w:r w:rsidR="00B26FA5">
          <w:rPr>
            <w:lang w:eastAsia="ko-KR"/>
          </w:rPr>
          <w:t>7.3</w:t>
        </w:r>
        <w:r w:rsidR="004A2423">
          <w:rPr>
            <w:lang w:eastAsia="ko-KR"/>
          </w:rPr>
          <w:t xml:space="preserve"> in </w:t>
        </w:r>
      </w:ins>
      <w:ins w:id="908" w:author="Linhai He" w:date="2025-08-27T18:51:00Z">
        <w:r w:rsidR="00763574">
          <w:rPr>
            <w:lang w:eastAsia="ko-KR"/>
          </w:rPr>
          <w:t xml:space="preserve">TS </w:t>
        </w:r>
      </w:ins>
      <w:ins w:id="909" w:author="Linhai He" w:date="2025-08-27T18:57:00Z">
        <w:r w:rsidR="00437E87">
          <w:rPr>
            <w:lang w:eastAsia="ko-KR"/>
          </w:rPr>
          <w:t xml:space="preserve">23.501 </w:t>
        </w:r>
      </w:ins>
      <w:ins w:id="910" w:author="Linhai He" w:date="2025-08-27T18:52:00Z">
        <w:r w:rsidR="00763574">
          <w:rPr>
            <w:lang w:eastAsia="ko-KR"/>
          </w:rPr>
          <w:t>[</w:t>
        </w:r>
      </w:ins>
      <w:ins w:id="911" w:author="Linhai He" w:date="2025-08-27T22:20:00Z">
        <w:r w:rsidR="00AB4AC4">
          <w:rPr>
            <w:lang w:eastAsia="ko-KR"/>
          </w:rPr>
          <w:t>x</w:t>
        </w:r>
      </w:ins>
      <w:ins w:id="912" w:author="Linhai He" w:date="2025-08-27T18:52:00Z">
        <w:r w:rsidR="00763574">
          <w:rPr>
            <w:lang w:eastAsia="ko-KR"/>
          </w:rPr>
          <w:t>])</w:t>
        </w:r>
      </w:ins>
      <w:ins w:id="913" w:author="Linhai He" w:date="2025-08-28T09:48:00Z">
        <w:r w:rsidR="00B02AAC">
          <w:rPr>
            <w:lang w:eastAsia="ko-KR"/>
          </w:rPr>
          <w:t xml:space="preserve"> are </w:t>
        </w:r>
      </w:ins>
      <w:ins w:id="914" w:author="Linhai He" w:date="2025-08-28T10:42:00Z">
        <w:r w:rsidR="00AC1ED6">
          <w:rPr>
            <w:lang w:eastAsia="ko-KR"/>
          </w:rPr>
          <w:t xml:space="preserve">those </w:t>
        </w:r>
      </w:ins>
      <w:ins w:id="915" w:author="Linhai He" w:date="2025-08-28T10:43:00Z">
        <w:r w:rsidR="00AC1ED6">
          <w:rPr>
            <w:lang w:eastAsia="ko-KR"/>
          </w:rPr>
          <w:t>of the</w:t>
        </w:r>
      </w:ins>
      <w:ins w:id="916" w:author="Linhai He" w:date="2025-08-27T18:17:00Z">
        <w:r w:rsidR="00544CF7">
          <w:rPr>
            <w:lang w:eastAsia="ko-KR"/>
          </w:rPr>
          <w:t xml:space="preserve"> QoS flow</w:t>
        </w:r>
      </w:ins>
      <w:ins w:id="917" w:author="Linhai He" w:date="2025-08-28T10:43:00Z">
        <w:r w:rsidR="00AC1ED6">
          <w:rPr>
            <w:lang w:eastAsia="ko-KR"/>
          </w:rPr>
          <w:t>s</w:t>
        </w:r>
      </w:ins>
      <w:ins w:id="918" w:author="Linhai He" w:date="2025-08-27T18:47:00Z">
        <w:r w:rsidR="003A006F">
          <w:rPr>
            <w:lang w:eastAsia="ko-KR"/>
          </w:rPr>
          <w:t xml:space="preserve"> </w:t>
        </w:r>
      </w:ins>
      <w:ins w:id="919" w:author="Linhai He" w:date="2025-08-28T10:45:00Z">
        <w:r w:rsidR="001D1798">
          <w:rPr>
            <w:lang w:eastAsia="ko-KR"/>
          </w:rPr>
          <w:t xml:space="preserve">configured to </w:t>
        </w:r>
      </w:ins>
      <w:ins w:id="920" w:author="Linhai He" w:date="2025-08-28T10:44:00Z">
        <w:r w:rsidR="00AE1ACD">
          <w:rPr>
            <w:lang w:eastAsia="ko-KR"/>
          </w:rPr>
          <w:t>support</w:t>
        </w:r>
      </w:ins>
      <w:ins w:id="921" w:author="Linhai He" w:date="2025-08-28T10:45:00Z">
        <w:r w:rsidR="001D1798">
          <w:rPr>
            <w:lang w:eastAsia="ko-KR"/>
          </w:rPr>
          <w:t xml:space="preserve"> </w:t>
        </w:r>
      </w:ins>
      <w:ins w:id="922" w:author="Linhai He" w:date="2025-08-27T18:43:00Z">
        <w:r w:rsidR="00487E2F">
          <w:rPr>
            <w:lang w:eastAsia="ko-KR"/>
          </w:rPr>
          <w:t xml:space="preserve">UL rate </w:t>
        </w:r>
        <w:commentRangeStart w:id="923"/>
        <w:r w:rsidR="00487E2F">
          <w:rPr>
            <w:lang w:eastAsia="ko-KR"/>
          </w:rPr>
          <w:t>control</w:t>
        </w:r>
      </w:ins>
      <w:commentRangeEnd w:id="923"/>
      <w:r w:rsidR="001E7A63">
        <w:rPr>
          <w:rStyle w:val="afffa"/>
        </w:rPr>
        <w:commentReference w:id="923"/>
      </w:r>
      <w:ins w:id="924" w:author="Linhai He" w:date="2025-08-27T18:17:00Z">
        <w:r w:rsidR="00544CF7">
          <w:rPr>
            <w:lang w:eastAsia="ko-KR"/>
          </w:rPr>
          <w:t xml:space="preserve">. </w:t>
        </w:r>
      </w:ins>
      <w:ins w:id="925" w:author="Linhai He" w:date="2025-08-27T18:03:00Z">
        <w:r w:rsidR="00DC789C">
          <w:rPr>
            <w:lang w:eastAsia="ko-KR"/>
          </w:rPr>
          <w:t xml:space="preserve">The </w:t>
        </w:r>
      </w:ins>
      <w:ins w:id="926" w:author="Linhai He" w:date="2025-08-27T22:26:00Z">
        <w:r>
          <w:rPr>
            <w:lang w:eastAsia="ko-KR"/>
          </w:rPr>
          <w:t>F</w:t>
        </w:r>
      </w:ins>
      <w:ins w:id="927" w:author="Linhai He" w:date="2025-08-27T18:10:00Z">
        <w:r w:rsidR="001A3AB1" w:rsidRPr="00C82B38">
          <w:rPr>
            <w:vertAlign w:val="subscript"/>
            <w:lang w:eastAsia="ko-KR"/>
          </w:rPr>
          <w:t>i</w:t>
        </w:r>
        <w:r w:rsidR="001A3AB1">
          <w:rPr>
            <w:lang w:eastAsia="ko-KR"/>
          </w:rPr>
          <w:t xml:space="preserve"> </w:t>
        </w:r>
      </w:ins>
      <w:ins w:id="928" w:author="Linhai He" w:date="2025-08-27T18:03:00Z">
        <w:r w:rsidR="00DC789C">
          <w:rPr>
            <w:lang w:eastAsia="ko-KR"/>
          </w:rPr>
          <w:t xml:space="preserve">field set to 1 indicates that </w:t>
        </w:r>
      </w:ins>
      <w:ins w:id="929" w:author="Linhai He" w:date="2025-08-27T22:27:00Z">
        <w:r w:rsidR="008822BF">
          <w:rPr>
            <w:lang w:eastAsia="ko-KR"/>
          </w:rPr>
          <w:t>a</w:t>
        </w:r>
      </w:ins>
      <w:ins w:id="930" w:author="Linhai He" w:date="2025-08-27T18:03:00Z">
        <w:r w:rsidR="00DC789C">
          <w:rPr>
            <w:lang w:eastAsia="ko-KR"/>
          </w:rPr>
          <w:t xml:space="preserve"> </w:t>
        </w:r>
      </w:ins>
      <w:ins w:id="931" w:author="Linhai He" w:date="2025-08-27T18:11:00Z">
        <w:r w:rsidR="001A3AB1">
          <w:rPr>
            <w:lang w:eastAsia="ko-KR"/>
          </w:rPr>
          <w:t>bit rate</w:t>
        </w:r>
      </w:ins>
      <w:ins w:id="932" w:author="Linhai He" w:date="2025-08-27T18:03:00Z">
        <w:r w:rsidR="00DC789C">
          <w:rPr>
            <w:lang w:eastAsia="ko-KR"/>
          </w:rPr>
          <w:t xml:space="preserve"> for the i</w:t>
        </w:r>
      </w:ins>
      <w:ins w:id="933" w:author="Linhai He" w:date="2025-08-27T18:11:00Z">
        <w:r w:rsidR="001A3AB1">
          <w:rPr>
            <w:lang w:eastAsia="ko-KR"/>
          </w:rPr>
          <w:t>:th QoS flow</w:t>
        </w:r>
      </w:ins>
      <w:ins w:id="934" w:author="Linhai He" w:date="2025-08-27T18:03:00Z">
        <w:r w:rsidR="00DC789C">
          <w:rPr>
            <w:lang w:eastAsia="ko-KR"/>
          </w:rPr>
          <w:t xml:space="preserve"> is </w:t>
        </w:r>
      </w:ins>
      <w:ins w:id="935" w:author="Linhai He" w:date="2025-08-27T18:11:00Z">
        <w:r w:rsidR="001A3AB1">
          <w:rPr>
            <w:lang w:eastAsia="ko-KR"/>
          </w:rPr>
          <w:t>included in the MAC CE</w:t>
        </w:r>
      </w:ins>
      <w:ins w:id="936" w:author="Linhai He" w:date="2025-08-27T18:03:00Z">
        <w:r w:rsidR="00DC789C">
          <w:rPr>
            <w:lang w:eastAsia="ko-KR"/>
          </w:rPr>
          <w:t xml:space="preserve">. The </w:t>
        </w:r>
      </w:ins>
      <w:ins w:id="937" w:author="Linhai He" w:date="2025-08-27T22:26:00Z">
        <w:r>
          <w:rPr>
            <w:lang w:eastAsia="ko-KR"/>
          </w:rPr>
          <w:t>F</w:t>
        </w:r>
      </w:ins>
      <w:ins w:id="938" w:author="Linhai He" w:date="2025-08-27T18:11:00Z">
        <w:r w:rsidR="001A3AB1" w:rsidRPr="00544CF7">
          <w:rPr>
            <w:vertAlign w:val="subscript"/>
            <w:lang w:eastAsia="ko-KR"/>
          </w:rPr>
          <w:t>i</w:t>
        </w:r>
        <w:r w:rsidR="001A3AB1">
          <w:rPr>
            <w:lang w:eastAsia="ko-KR"/>
          </w:rPr>
          <w:t xml:space="preserve"> </w:t>
        </w:r>
      </w:ins>
      <w:ins w:id="939" w:author="Linhai He" w:date="2025-08-27T18:03:00Z">
        <w:r w:rsidR="00DC789C">
          <w:rPr>
            <w:lang w:eastAsia="ko-KR"/>
          </w:rPr>
          <w:t xml:space="preserve">field set to 0 indicates that </w:t>
        </w:r>
      </w:ins>
      <w:ins w:id="940" w:author="Linhai He" w:date="2025-08-27T18:11:00Z">
        <w:r w:rsidR="001A3AB1">
          <w:rPr>
            <w:lang w:eastAsia="ko-KR"/>
          </w:rPr>
          <w:t xml:space="preserve">no bit rate </w:t>
        </w:r>
      </w:ins>
      <w:ins w:id="941" w:author="Linhai He" w:date="2025-08-27T18:03:00Z">
        <w:r w:rsidR="00DC789C">
          <w:rPr>
            <w:lang w:eastAsia="ko-KR"/>
          </w:rPr>
          <w:t xml:space="preserve">information for the </w:t>
        </w:r>
      </w:ins>
      <w:ins w:id="942" w:author="Linhai He" w:date="2025-08-27T18:12:00Z">
        <w:r w:rsidR="001A3AB1">
          <w:rPr>
            <w:lang w:eastAsia="ko-KR"/>
          </w:rPr>
          <w:t>i:th QoS flow</w:t>
        </w:r>
      </w:ins>
      <w:ins w:id="943" w:author="Linhai He" w:date="2025-08-27T18:03:00Z">
        <w:r w:rsidR="00DC789C">
          <w:rPr>
            <w:lang w:eastAsia="ko-KR"/>
          </w:rPr>
          <w:t xml:space="preserve"> is </w:t>
        </w:r>
      </w:ins>
      <w:ins w:id="944" w:author="Linhai He" w:date="2025-08-27T22:27:00Z">
        <w:r w:rsidR="0079257C">
          <w:rPr>
            <w:lang w:eastAsia="ko-KR"/>
          </w:rPr>
          <w:t>included</w:t>
        </w:r>
      </w:ins>
      <w:ins w:id="945" w:author="Linhai He" w:date="2025-08-27T22:28:00Z">
        <w:r w:rsidR="00816435">
          <w:rPr>
            <w:lang w:eastAsia="ko-KR"/>
          </w:rPr>
          <w:t>. The F</w:t>
        </w:r>
        <w:r w:rsidR="00816435" w:rsidRPr="00C82B38">
          <w:rPr>
            <w:vertAlign w:val="subscript"/>
            <w:lang w:eastAsia="ko-KR"/>
          </w:rPr>
          <w:t>i</w:t>
        </w:r>
        <w:r w:rsidR="00816435">
          <w:rPr>
            <w:lang w:eastAsia="ko-KR"/>
          </w:rPr>
          <w:t xml:space="preserve"> field is reserv</w:t>
        </w:r>
      </w:ins>
      <w:ins w:id="946" w:author="Linhai He" w:date="2025-08-27T22:29:00Z">
        <w:r w:rsidR="00816435">
          <w:rPr>
            <w:lang w:eastAsia="ko-KR"/>
          </w:rPr>
          <w:t xml:space="preserve">ed </w:t>
        </w:r>
      </w:ins>
      <w:ins w:id="947" w:author="Linhai He" w:date="2025-08-27T22:30:00Z">
        <w:r w:rsidR="00F400A1">
          <w:rPr>
            <w:lang w:eastAsia="ko-KR"/>
          </w:rPr>
          <w:t>and set to 0,</w:t>
        </w:r>
      </w:ins>
      <w:ins w:id="948" w:author="Linhai He" w:date="2025-08-27T22:31:00Z">
        <w:r w:rsidR="00F400A1">
          <w:rPr>
            <w:lang w:eastAsia="ko-KR"/>
          </w:rPr>
          <w:t xml:space="preserve"> </w:t>
        </w:r>
      </w:ins>
      <w:ins w:id="949" w:author="Linhai He" w:date="2025-08-27T22:29:00Z">
        <w:r w:rsidR="00816435">
          <w:rPr>
            <w:lang w:eastAsia="ko-KR"/>
          </w:rPr>
          <w:t xml:space="preserve">if the number of QoS flows </w:t>
        </w:r>
      </w:ins>
      <w:ins w:id="950" w:author="Linhai He" w:date="2025-08-28T10:45:00Z">
        <w:r w:rsidR="001D1798">
          <w:rPr>
            <w:lang w:eastAsia="ko-KR"/>
          </w:rPr>
          <w:t xml:space="preserve">configured to </w:t>
        </w:r>
      </w:ins>
      <w:ins w:id="951" w:author="Linhai He" w:date="2025-08-27T22:29:00Z">
        <w:r w:rsidR="005F1D3A">
          <w:rPr>
            <w:lang w:eastAsia="ko-KR"/>
          </w:rPr>
          <w:t xml:space="preserve">support UL rate </w:t>
        </w:r>
        <w:commentRangeStart w:id="952"/>
        <w:r w:rsidR="005F1D3A">
          <w:rPr>
            <w:lang w:eastAsia="ko-KR"/>
          </w:rPr>
          <w:t>control</w:t>
        </w:r>
      </w:ins>
      <w:commentRangeEnd w:id="952"/>
      <w:r w:rsidR="001627E2">
        <w:rPr>
          <w:rStyle w:val="afffa"/>
        </w:rPr>
        <w:commentReference w:id="952"/>
      </w:r>
      <w:ins w:id="953" w:author="Linhai He" w:date="2025-08-27T22:29:00Z">
        <w:r w:rsidR="005F1D3A">
          <w:rPr>
            <w:lang w:eastAsia="ko-KR"/>
          </w:rPr>
          <w:t xml:space="preserve"> is less than i</w:t>
        </w:r>
      </w:ins>
      <w:ins w:id="954" w:author="Linhai He" w:date="2025-08-27T18:03:00Z">
        <w:r w:rsidR="00DC789C">
          <w:rPr>
            <w:lang w:eastAsia="ko-KR"/>
          </w:rPr>
          <w:t>;</w:t>
        </w:r>
      </w:ins>
    </w:p>
    <w:p w14:paraId="004974F7" w14:textId="20FB4F59" w:rsidR="00B16979" w:rsidRDefault="00440279">
      <w:pPr>
        <w:pStyle w:val="B1"/>
        <w:numPr>
          <w:ilvl w:val="0"/>
          <w:numId w:val="8"/>
        </w:numPr>
        <w:ind w:left="567" w:hanging="283"/>
        <w:rPr>
          <w:ins w:id="955" w:author="Linhai He" w:date="2025-04-13T22:56:00Z"/>
        </w:rPr>
      </w:pPr>
      <w:ins w:id="956" w:author="Linhai He" w:date="2025-04-13T22:50:00Z">
        <w:r>
          <w:t xml:space="preserve">Bit </w:t>
        </w:r>
      </w:ins>
      <w:ins w:id="957" w:author="Linhai He" w:date="2025-08-27T18:47:00Z">
        <w:r w:rsidR="003A006F">
          <w:t>R</w:t>
        </w:r>
      </w:ins>
      <w:ins w:id="958" w:author="Linhai He" w:date="2025-04-13T22:50:00Z">
        <w:r>
          <w:t xml:space="preserve">ate: </w:t>
        </w:r>
      </w:ins>
      <w:ins w:id="959" w:author="Linhai He" w:date="2025-08-28T10:50:00Z">
        <w:r w:rsidR="00EF3912">
          <w:t xml:space="preserve">When the serving gNB sends </w:t>
        </w:r>
      </w:ins>
      <w:ins w:id="960" w:author="Linhai He" w:date="2025-08-28T10:51:00Z">
        <w:r w:rsidR="002F577C">
          <w:t>bit rate recommendation</w:t>
        </w:r>
      </w:ins>
      <w:ins w:id="961" w:author="Linhai He" w:date="2025-08-28T10:53:00Z">
        <w:r w:rsidR="006A5FD6">
          <w:t>(</w:t>
        </w:r>
      </w:ins>
      <w:ins w:id="962" w:author="Linhai He" w:date="2025-08-28T10:51:00Z">
        <w:r w:rsidR="002F577C">
          <w:t>s</w:t>
        </w:r>
      </w:ins>
      <w:ins w:id="963" w:author="Linhai He" w:date="2025-08-28T10:53:00Z">
        <w:r w:rsidR="006A5FD6">
          <w:t>)</w:t>
        </w:r>
      </w:ins>
      <w:ins w:id="964" w:author="Linhai He" w:date="2025-08-28T10:51:00Z">
        <w:r w:rsidR="002F577C">
          <w:t xml:space="preserve"> in </w:t>
        </w:r>
      </w:ins>
      <w:ins w:id="965" w:author="Linhai He" w:date="2025-08-28T10:50:00Z">
        <w:r w:rsidR="00EF3912">
          <w:t>the U</w:t>
        </w:r>
      </w:ins>
      <w:ins w:id="966" w:author="Linhai He" w:date="2025-08-28T11:11:00Z">
        <w:r w:rsidR="00587F2C">
          <w:t>L</w:t>
        </w:r>
      </w:ins>
      <w:ins w:id="967" w:author="Linhai He" w:date="2025-08-28T10:50:00Z">
        <w:r w:rsidR="00EF3912">
          <w:t xml:space="preserve"> Rate Control MAC CE</w:t>
        </w:r>
      </w:ins>
      <w:ins w:id="968" w:author="Linhai He" w:date="2025-04-30T22:48:00Z">
        <w:r>
          <w:t>, t</w:t>
        </w:r>
      </w:ins>
      <w:ins w:id="969" w:author="Linhai He" w:date="2025-04-13T22:51:00Z">
        <w:r>
          <w:t>his field</w:t>
        </w:r>
      </w:ins>
      <w:ins w:id="970" w:author="Linhai He" w:date="2025-04-15T19:59:00Z">
        <w:r>
          <w:t xml:space="preserve"> </w:t>
        </w:r>
      </w:ins>
      <w:ins w:id="971" w:author="Linhai He" w:date="2025-04-13T22:51:00Z">
        <w:r>
          <w:t xml:space="preserve">indicates </w:t>
        </w:r>
      </w:ins>
      <w:ins w:id="972" w:author="Linhai He" w:date="2025-04-30T22:48:00Z">
        <w:r>
          <w:t xml:space="preserve">a </w:t>
        </w:r>
      </w:ins>
      <w:ins w:id="973" w:author="Linhai He" w:date="2025-04-30T22:45:00Z">
        <w:r>
          <w:t xml:space="preserve">recommended </w:t>
        </w:r>
      </w:ins>
      <w:ins w:id="974" w:author="Linhai He" w:date="2025-04-13T22:51:00Z">
        <w:r>
          <w:t xml:space="preserve">bit rate for </w:t>
        </w:r>
      </w:ins>
      <w:ins w:id="975" w:author="Linhai He" w:date="2025-08-28T10:54:00Z">
        <w:r w:rsidR="00893860">
          <w:t xml:space="preserve">the </w:t>
        </w:r>
      </w:ins>
      <w:ins w:id="976" w:author="Linhai He" w:date="2025-04-13T22:51:00Z">
        <w:r>
          <w:t>QoS fl</w:t>
        </w:r>
      </w:ins>
      <w:ins w:id="977" w:author="Linhai He" w:date="2025-04-13T22:52:00Z">
        <w:r>
          <w:t>ow</w:t>
        </w:r>
      </w:ins>
      <w:ins w:id="978" w:author="Linhai He" w:date="2025-08-28T10:52:00Z">
        <w:r w:rsidR="006A5FD6">
          <w:t xml:space="preserve"> indicated by the </w:t>
        </w:r>
        <w:r w:rsidR="006A5FD6">
          <w:rPr>
            <w:lang w:eastAsia="ko-KR"/>
          </w:rPr>
          <w:t>F</w:t>
        </w:r>
        <w:r w:rsidR="006A5FD6" w:rsidRPr="00C82B38">
          <w:rPr>
            <w:vertAlign w:val="subscript"/>
            <w:lang w:eastAsia="ko-KR"/>
          </w:rPr>
          <w:t>i</w:t>
        </w:r>
        <w:r w:rsidR="006A5FD6">
          <w:rPr>
            <w:lang w:eastAsia="ko-KR"/>
          </w:rPr>
          <w:t xml:space="preserve"> </w:t>
        </w:r>
        <w:r w:rsidR="006A5FD6">
          <w:t>field</w:t>
        </w:r>
      </w:ins>
      <w:ins w:id="979" w:author="Linhai He" w:date="2025-04-13T22:55:00Z">
        <w:r>
          <w:t xml:space="preserve">. </w:t>
        </w:r>
      </w:ins>
      <w:ins w:id="980" w:author="Linhai He" w:date="2025-08-28T10:52:00Z">
        <w:r w:rsidR="006A5FD6">
          <w:t>When the UE sends</w:t>
        </w:r>
      </w:ins>
      <w:ins w:id="981" w:author="Linhai He" w:date="2025-08-28T10:53:00Z">
        <w:r w:rsidR="006A5FD6">
          <w:t xml:space="preserve"> bit rate query(s) in the U</w:t>
        </w:r>
      </w:ins>
      <w:ins w:id="982" w:author="Linhai He" w:date="2025-08-28T11:11:00Z">
        <w:r w:rsidR="00587F2C">
          <w:t>L</w:t>
        </w:r>
      </w:ins>
      <w:ins w:id="983" w:author="Linhai He" w:date="2025-08-28T10:53:00Z">
        <w:r w:rsidR="006A5FD6">
          <w:t xml:space="preserve"> Rate Control MAC CE, </w:t>
        </w:r>
      </w:ins>
      <w:ins w:id="984" w:author="Linhai He" w:date="2025-04-30T22:48:00Z">
        <w:r>
          <w:t xml:space="preserve">this field indicates a </w:t>
        </w:r>
      </w:ins>
      <w:ins w:id="985" w:author="Linhai He" w:date="2025-05-26T10:07:00Z">
        <w:r>
          <w:t>preferred</w:t>
        </w:r>
      </w:ins>
      <w:ins w:id="986" w:author="Linhai He" w:date="2025-04-30T22:48:00Z">
        <w:r>
          <w:t xml:space="preserve"> bit rate</w:t>
        </w:r>
      </w:ins>
      <w:ins w:id="987" w:author="Linhai He" w:date="2025-08-28T10:54:00Z">
        <w:r w:rsidR="00893860">
          <w:t xml:space="preserve"> for the QoS flow indicated by the </w:t>
        </w:r>
        <w:r w:rsidR="00893860">
          <w:rPr>
            <w:lang w:eastAsia="ko-KR"/>
          </w:rPr>
          <w:t>F</w:t>
        </w:r>
        <w:r w:rsidR="00893860" w:rsidRPr="00C82B38">
          <w:rPr>
            <w:vertAlign w:val="subscript"/>
            <w:lang w:eastAsia="ko-KR"/>
          </w:rPr>
          <w:t>i</w:t>
        </w:r>
        <w:r w:rsidR="00893860">
          <w:rPr>
            <w:lang w:eastAsia="ko-KR"/>
          </w:rPr>
          <w:t xml:space="preserve"> </w:t>
        </w:r>
        <w:r w:rsidR="00893860">
          <w:t>field</w:t>
        </w:r>
      </w:ins>
      <w:ins w:id="988" w:author="Linhai He" w:date="2025-04-30T22:51:00Z">
        <w:r>
          <w:t xml:space="preserve">. </w:t>
        </w:r>
      </w:ins>
      <w:ins w:id="989" w:author="Linhai He" w:date="2025-08-28T11:01:00Z">
        <w:r w:rsidR="007610C0">
          <w:t xml:space="preserve">Bit </w:t>
        </w:r>
      </w:ins>
      <w:ins w:id="990" w:author="Linhai He" w:date="2025-09-01T08:15:00Z">
        <w:r w:rsidR="00EA06B6">
          <w:t>r</w:t>
        </w:r>
      </w:ins>
      <w:ins w:id="991" w:author="Linhai He" w:date="2025-08-28T11:01:00Z">
        <w:r w:rsidR="007610C0">
          <w:t>ate</w:t>
        </w:r>
      </w:ins>
      <w:ins w:id="992" w:author="Linhai He" w:date="2025-09-01T08:15:00Z">
        <w:r w:rsidR="00EA06B6">
          <w:t>s</w:t>
        </w:r>
      </w:ins>
      <w:ins w:id="993" w:author="Linhai He" w:date="2025-08-28T11:01:00Z">
        <w:r w:rsidR="007610C0">
          <w:t xml:space="preserve"> are included in the ascending order according to the </w:t>
        </w:r>
      </w:ins>
      <w:ins w:id="994" w:author="Linhai He" w:date="2025-08-28T11:03:00Z">
        <w:r w:rsidR="002E0F4B">
          <w:rPr>
            <w:lang w:eastAsia="ko-KR"/>
          </w:rPr>
          <w:t>F</w:t>
        </w:r>
        <w:r w:rsidR="002E0F4B" w:rsidRPr="00C82B38">
          <w:rPr>
            <w:vertAlign w:val="subscript"/>
            <w:lang w:eastAsia="ko-KR"/>
          </w:rPr>
          <w:t>i</w:t>
        </w:r>
        <w:r w:rsidR="002E0F4B">
          <w:rPr>
            <w:lang w:eastAsia="ko-KR"/>
          </w:rPr>
          <w:t xml:space="preserve"> </w:t>
        </w:r>
      </w:ins>
      <w:ins w:id="995" w:author="Linhai He" w:date="2025-08-28T11:01:00Z">
        <w:r w:rsidR="007610C0">
          <w:t xml:space="preserve">field. </w:t>
        </w:r>
      </w:ins>
      <w:ins w:id="996" w:author="Linhai He" w:date="2025-04-14T18:27:00Z">
        <w:r>
          <w:rPr>
            <w:lang w:eastAsia="ko-KR"/>
          </w:rPr>
          <w:t xml:space="preserve">The MAC entity shall use the </w:t>
        </w:r>
      </w:ins>
      <w:ins w:id="997" w:author="Linhai He" w:date="2025-04-14T18:28:00Z">
        <w:r>
          <w:rPr>
            <w:lang w:eastAsia="ko-KR"/>
          </w:rPr>
          <w:t xml:space="preserve">bit </w:t>
        </w:r>
        <w:r>
          <w:rPr>
            <w:lang w:eastAsia="ko-KR"/>
          </w:rPr>
          <w:lastRenderedPageBreak/>
          <w:t>rates</w:t>
        </w:r>
      </w:ins>
      <w:ins w:id="998" w:author="Linhai He" w:date="2025-04-14T18:27:00Z">
        <w:r>
          <w:rPr>
            <w:lang w:eastAsia="ko-KR"/>
          </w:rPr>
          <w:t xml:space="preserve"> specified in Table 6.1.3.</w:t>
        </w:r>
      </w:ins>
      <w:ins w:id="999" w:author="Linhai He" w:date="2025-04-14T18:28:00Z">
        <w:r>
          <w:rPr>
            <w:lang w:eastAsia="ko-KR"/>
          </w:rPr>
          <w:t>x-1</w:t>
        </w:r>
      </w:ins>
      <w:ins w:id="1000" w:author="Linhai He" w:date="2025-04-14T18:27:00Z">
        <w:r>
          <w:rPr>
            <w:lang w:eastAsia="ko-KR"/>
          </w:rPr>
          <w:t xml:space="preserve"> to set the value of this field</w:t>
        </w:r>
      </w:ins>
      <w:ins w:id="1001" w:author="Linhai He" w:date="2025-04-14T18:28:00Z">
        <w:r>
          <w:rPr>
            <w:lang w:eastAsia="ko-KR"/>
          </w:rPr>
          <w:t xml:space="preserve">. </w:t>
        </w:r>
      </w:ins>
      <w:ins w:id="1002" w:author="Linhai He" w:date="2025-09-01T08:15:00Z">
        <w:r w:rsidR="00EA06B6">
          <w:rPr>
            <w:lang w:eastAsia="ko-KR"/>
          </w:rPr>
          <w:t>Each Bit Rate</w:t>
        </w:r>
      </w:ins>
      <w:ins w:id="1003" w:author="Linhai He" w:date="2025-04-14T18:29:00Z">
        <w:r>
          <w:rPr>
            <w:lang w:eastAsia="ko-KR"/>
          </w:rPr>
          <w:t xml:space="preserve"> field is indicated in </w:t>
        </w:r>
      </w:ins>
      <w:ins w:id="1004" w:author="Linhai He" w:date="2025-04-14T18:47:00Z">
        <w:r>
          <w:rPr>
            <w:lang w:eastAsia="ko-KR"/>
          </w:rPr>
          <w:t>kbits/</w:t>
        </w:r>
      </w:ins>
      <w:ins w:id="1005" w:author="Linhai He" w:date="2025-04-14T18:29:00Z">
        <w:r>
          <w:rPr>
            <w:lang w:eastAsia="ko-KR"/>
          </w:rPr>
          <w:t>s</w:t>
        </w:r>
      </w:ins>
      <w:ins w:id="1006" w:author="Linhai He" w:date="2025-09-01T08:15:00Z">
        <w:r w:rsidR="00EA06B6">
          <w:rPr>
            <w:lang w:eastAsia="ko-KR"/>
          </w:rPr>
          <w:t xml:space="preserve"> and has a </w:t>
        </w:r>
      </w:ins>
      <w:ins w:id="1007" w:author="Linhai He" w:date="2025-09-01T08:16:00Z">
        <w:r w:rsidR="00EA06B6">
          <w:rPr>
            <w:lang w:eastAsia="ko-KR"/>
          </w:rPr>
          <w:t xml:space="preserve">length of </w:t>
        </w:r>
      </w:ins>
      <w:ins w:id="1008" w:author="Linhai He" w:date="2025-04-14T18:29:00Z">
        <w:r>
          <w:rPr>
            <w:lang w:eastAsia="ko-KR"/>
          </w:rPr>
          <w:t>8 bits.</w:t>
        </w:r>
      </w:ins>
      <w:ins w:id="1009" w:author="Linhai He" w:date="2025-04-14T18:30:00Z">
        <w:r>
          <w:rPr>
            <w:lang w:eastAsia="ko-KR"/>
          </w:rPr>
          <w:t xml:space="preserve"> </w:t>
        </w:r>
      </w:ins>
    </w:p>
    <w:p w14:paraId="602D2364" w14:textId="384467EB" w:rsidR="005A231B" w:rsidRDefault="004A20E2" w:rsidP="00C82B38">
      <w:pPr>
        <w:pStyle w:val="EN"/>
        <w:jc w:val="center"/>
        <w:rPr>
          <w:ins w:id="1010" w:author="Linhai He" w:date="2025-01-20T17:26:00Z"/>
        </w:rPr>
      </w:pPr>
      <w:ins w:id="1011" w:author="Linhai He" w:date="2025-08-27T18:06:00Z">
        <w:r>
          <w:object w:dxaOrig="7052" w:dyaOrig="4576" w14:anchorId="17803050">
            <v:shape id="_x0000_i1027" type="#_x0000_t75" style="width:352.5pt;height:229pt" o:ole="">
              <v:imagedata r:id="rId19" o:title=""/>
            </v:shape>
            <o:OLEObject Type="Embed" ProgID="Visio.Drawing.15" ShapeID="_x0000_i1027" DrawAspect="Content" ObjectID="_1818423463" r:id="rId20"/>
          </w:object>
        </w:r>
      </w:ins>
    </w:p>
    <w:p w14:paraId="004974FA" w14:textId="77777777" w:rsidR="00B16979" w:rsidRDefault="00440279">
      <w:pPr>
        <w:pStyle w:val="TF"/>
        <w:rPr>
          <w:ins w:id="1012" w:author="Linhai He" w:date="2025-04-15T17:18:00Z"/>
        </w:rPr>
      </w:pPr>
      <w:ins w:id="1013" w:author="Linhai He" w:date="2024-12-13T17:10:00Z">
        <w:r>
          <w:t>Figure 6.1.3.</w:t>
        </w:r>
      </w:ins>
      <w:ins w:id="1014" w:author="Linhai He" w:date="2024-12-13T22:15:00Z">
        <w:r>
          <w:rPr>
            <w:lang w:eastAsia="zh-CN"/>
          </w:rPr>
          <w:t>x</w:t>
        </w:r>
      </w:ins>
      <w:ins w:id="1015" w:author="Linhai He" w:date="2024-12-13T17:10:00Z">
        <w:r>
          <w:t>-1:</w:t>
        </w:r>
      </w:ins>
      <w:ins w:id="1016" w:author="Linhai He" w:date="2024-12-13T22:15:00Z">
        <w:r>
          <w:t xml:space="preserve"> </w:t>
        </w:r>
      </w:ins>
      <w:ins w:id="1017" w:author="Linhai He" w:date="2025-04-14T18:33:00Z">
        <w:r>
          <w:t>UL</w:t>
        </w:r>
      </w:ins>
      <w:ins w:id="1018" w:author="Linhai He" w:date="2025-01-20T17:28:00Z">
        <w:r>
          <w:t xml:space="preserve"> </w:t>
        </w:r>
      </w:ins>
      <w:ins w:id="1019" w:author="Linhai He" w:date="2024-12-13T22:15:00Z">
        <w:r>
          <w:t>Rate Control</w:t>
        </w:r>
      </w:ins>
      <w:ins w:id="1020" w:author="Linhai He" w:date="2024-12-13T17:10:00Z">
        <w:r>
          <w:t xml:space="preserve"> MAC CE</w:t>
        </w:r>
      </w:ins>
    </w:p>
    <w:p w14:paraId="004974FC" w14:textId="77777777" w:rsidR="00B16979" w:rsidRDefault="00440279">
      <w:pPr>
        <w:pStyle w:val="TH"/>
        <w:rPr>
          <w:ins w:id="1021" w:author="Linhai He" w:date="2024-12-13T17:10:00Z"/>
          <w:lang w:eastAsia="zh-CN"/>
        </w:rPr>
      </w:pPr>
      <w:ins w:id="1022" w:author="Linhai He" w:date="2024-12-13T17:10:00Z">
        <w:r>
          <w:t>Table 6.1.3.</w:t>
        </w:r>
      </w:ins>
      <w:ins w:id="1023" w:author="Linhai He" w:date="2025-02-25T11:19:00Z">
        <w:r>
          <w:rPr>
            <w:lang w:eastAsia="zh-CN"/>
          </w:rPr>
          <w:t>x</w:t>
        </w:r>
      </w:ins>
      <w:ins w:id="1024" w:author="Linhai He" w:date="2024-12-13T17:10:00Z">
        <w:r>
          <w:t>-1: Values (kbit/s) for Bit Rate field</w:t>
        </w:r>
      </w:ins>
    </w:p>
    <w:tbl>
      <w:tblPr>
        <w:tblStyle w:val="afff7"/>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025" w:author="Linhai He" w:date="2025-04-15T18:23:00Z"/>
        </w:trPr>
        <w:tc>
          <w:tcPr>
            <w:tcW w:w="1120" w:type="dxa"/>
            <w:noWrap/>
          </w:tcPr>
          <w:p w14:paraId="004974FD" w14:textId="77777777" w:rsidR="00B16979" w:rsidRDefault="00440279">
            <w:pPr>
              <w:tabs>
                <w:tab w:val="left" w:pos="3594"/>
              </w:tabs>
              <w:snapToGrid w:val="0"/>
              <w:spacing w:after="0"/>
              <w:jc w:val="center"/>
              <w:rPr>
                <w:ins w:id="1026" w:author="Linhai He" w:date="2025-04-15T18:23:00Z"/>
                <w:rFonts w:ascii="Arial" w:hAnsi="Arial" w:cs="Arial"/>
                <w:b/>
                <w:bCs/>
                <w:sz w:val="18"/>
                <w:szCs w:val="18"/>
                <w:lang w:val="en-US"/>
              </w:rPr>
            </w:pPr>
            <w:ins w:id="1027"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028" w:author="Linhai He" w:date="2025-04-15T18:23:00Z"/>
                <w:rFonts w:ascii="Arial" w:hAnsi="Arial" w:cs="Arial"/>
                <w:b/>
                <w:bCs/>
                <w:sz w:val="18"/>
                <w:szCs w:val="18"/>
              </w:rPr>
            </w:pPr>
            <w:ins w:id="1029"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030" w:author="Linhai He" w:date="2025-04-15T18:23:00Z"/>
                <w:rFonts w:ascii="Arial" w:hAnsi="Arial" w:cs="Arial"/>
                <w:b/>
                <w:bCs/>
                <w:sz w:val="18"/>
                <w:szCs w:val="18"/>
              </w:rPr>
            </w:pPr>
            <w:ins w:id="1031"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032" w:author="Linhai He" w:date="2025-04-15T18:23:00Z"/>
                <w:rFonts w:ascii="Arial" w:hAnsi="Arial" w:cs="Arial"/>
                <w:b/>
                <w:bCs/>
                <w:sz w:val="18"/>
                <w:szCs w:val="18"/>
              </w:rPr>
            </w:pPr>
            <w:ins w:id="1033"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034" w:author="Linhai He" w:date="2025-04-15T18:23:00Z"/>
                <w:rFonts w:ascii="Arial" w:hAnsi="Arial" w:cs="Arial"/>
                <w:b/>
                <w:bCs/>
                <w:sz w:val="18"/>
                <w:szCs w:val="18"/>
              </w:rPr>
            </w:pPr>
            <w:ins w:id="1035"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036" w:author="Linhai He" w:date="2025-04-15T18:23:00Z"/>
                <w:rFonts w:ascii="Arial" w:hAnsi="Arial" w:cs="Arial"/>
                <w:b/>
                <w:bCs/>
                <w:sz w:val="18"/>
                <w:szCs w:val="18"/>
              </w:rPr>
            </w:pPr>
            <w:ins w:id="1037"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038" w:author="Linhai He" w:date="2025-04-15T18:23:00Z"/>
                <w:rFonts w:ascii="Arial" w:hAnsi="Arial" w:cs="Arial"/>
                <w:b/>
                <w:bCs/>
                <w:sz w:val="18"/>
                <w:szCs w:val="18"/>
              </w:rPr>
            </w:pPr>
            <w:ins w:id="1039"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040" w:author="Linhai He" w:date="2025-04-15T18:23:00Z"/>
                <w:rFonts w:ascii="Arial" w:hAnsi="Arial" w:cs="Arial"/>
                <w:b/>
                <w:bCs/>
                <w:sz w:val="18"/>
                <w:szCs w:val="18"/>
              </w:rPr>
            </w:pPr>
            <w:ins w:id="1041" w:author="Linhai He" w:date="2025-04-15T18:23:00Z">
              <w:r>
                <w:rPr>
                  <w:rFonts w:ascii="Arial" w:hAnsi="Arial" w:cs="Arial"/>
                  <w:b/>
                  <w:bCs/>
                  <w:sz w:val="18"/>
                  <w:szCs w:val="18"/>
                </w:rPr>
                <w:t>Bit Rate</w:t>
              </w:r>
            </w:ins>
          </w:p>
        </w:tc>
      </w:tr>
      <w:tr w:rsidR="007A3862" w14:paraId="0049750E" w14:textId="77777777">
        <w:trPr>
          <w:trHeight w:val="300"/>
          <w:jc w:val="center"/>
          <w:ins w:id="1042" w:author="Linhai He" w:date="2025-04-15T18:23:00Z"/>
        </w:trPr>
        <w:tc>
          <w:tcPr>
            <w:tcW w:w="1120" w:type="dxa"/>
            <w:noWrap/>
          </w:tcPr>
          <w:p w14:paraId="00497506" w14:textId="77777777" w:rsidR="00B16979" w:rsidRDefault="00440279">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045" w:author="Linhai He" w:date="2025-04-15T18:23:00Z"/>
                <w:rFonts w:ascii="Arial" w:hAnsi="Arial" w:cs="Arial"/>
                <w:sz w:val="18"/>
                <w:szCs w:val="18"/>
              </w:rPr>
            </w:pPr>
            <w:ins w:id="1046"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047" w:author="Linhai He" w:date="2025-04-15T18:23:00Z"/>
                <w:rFonts w:ascii="Arial" w:hAnsi="Arial" w:cs="Arial"/>
                <w:sz w:val="18"/>
                <w:szCs w:val="18"/>
              </w:rPr>
            </w:pPr>
            <w:ins w:id="1048"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049" w:author="Linhai He" w:date="2025-04-15T18:23:00Z"/>
                <w:rFonts w:ascii="Arial" w:hAnsi="Arial" w:cs="Arial"/>
                <w:sz w:val="18"/>
                <w:szCs w:val="18"/>
              </w:rPr>
            </w:pPr>
            <w:ins w:id="1050"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051" w:author="Linhai He" w:date="2025-04-15T18:23:00Z"/>
                <w:rFonts w:ascii="Arial" w:hAnsi="Arial" w:cs="Arial"/>
                <w:sz w:val="18"/>
                <w:szCs w:val="18"/>
              </w:rPr>
            </w:pPr>
            <w:ins w:id="1052"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053" w:author="Linhai He" w:date="2025-04-15T18:23:00Z"/>
                <w:rFonts w:ascii="Arial" w:hAnsi="Arial" w:cs="Arial"/>
                <w:sz w:val="18"/>
                <w:szCs w:val="18"/>
              </w:rPr>
            </w:pPr>
            <w:ins w:id="1054"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Pr>
                  <w:rFonts w:ascii="Arial" w:hAnsi="Arial" w:cs="Arial"/>
                  <w:sz w:val="18"/>
                  <w:szCs w:val="18"/>
                </w:rPr>
                <w:t>≤ 9907</w:t>
              </w:r>
            </w:ins>
          </w:p>
        </w:tc>
      </w:tr>
      <w:tr w:rsidR="007A3862" w14:paraId="00497517" w14:textId="77777777">
        <w:trPr>
          <w:trHeight w:val="300"/>
          <w:jc w:val="center"/>
          <w:ins w:id="1059" w:author="Linhai He" w:date="2025-04-15T18:23:00Z"/>
        </w:trPr>
        <w:tc>
          <w:tcPr>
            <w:tcW w:w="1120" w:type="dxa"/>
            <w:noWrap/>
          </w:tcPr>
          <w:p w14:paraId="0049750F" w14:textId="77777777" w:rsidR="00B16979" w:rsidRDefault="00440279">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062" w:author="Linhai He" w:date="2025-04-15T18:23:00Z"/>
                <w:rFonts w:ascii="Arial" w:hAnsi="Arial" w:cs="Arial"/>
                <w:sz w:val="18"/>
                <w:szCs w:val="18"/>
              </w:rPr>
            </w:pPr>
            <w:ins w:id="1063"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064" w:author="Linhai He" w:date="2025-04-15T18:23:00Z"/>
                <w:rFonts w:ascii="Arial" w:hAnsi="Arial" w:cs="Arial"/>
                <w:sz w:val="18"/>
                <w:szCs w:val="18"/>
              </w:rPr>
            </w:pPr>
            <w:ins w:id="1065"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066" w:author="Linhai He" w:date="2025-04-15T18:23:00Z"/>
                <w:rFonts w:ascii="Arial" w:hAnsi="Arial" w:cs="Arial"/>
                <w:sz w:val="18"/>
                <w:szCs w:val="18"/>
              </w:rPr>
            </w:pPr>
            <w:ins w:id="1067"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068" w:author="Linhai He" w:date="2025-04-15T18:23:00Z"/>
                <w:rFonts w:ascii="Arial" w:hAnsi="Arial" w:cs="Arial"/>
                <w:sz w:val="18"/>
                <w:szCs w:val="18"/>
              </w:rPr>
            </w:pPr>
            <w:ins w:id="1069"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070" w:author="Linhai He" w:date="2025-04-15T18:23:00Z"/>
                <w:rFonts w:ascii="Arial" w:hAnsi="Arial" w:cs="Arial"/>
                <w:sz w:val="18"/>
                <w:szCs w:val="18"/>
              </w:rPr>
            </w:pPr>
            <w:ins w:id="1071"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Pr>
                  <w:rFonts w:ascii="Arial" w:hAnsi="Arial" w:cs="Arial"/>
                  <w:sz w:val="18"/>
                  <w:szCs w:val="18"/>
                </w:rPr>
                <w:t>≤ 10149</w:t>
              </w:r>
            </w:ins>
          </w:p>
        </w:tc>
      </w:tr>
      <w:tr w:rsidR="007A3862" w14:paraId="00497520" w14:textId="77777777">
        <w:trPr>
          <w:trHeight w:val="300"/>
          <w:jc w:val="center"/>
          <w:ins w:id="1076" w:author="Linhai He" w:date="2025-04-15T18:23:00Z"/>
        </w:trPr>
        <w:tc>
          <w:tcPr>
            <w:tcW w:w="1120" w:type="dxa"/>
            <w:noWrap/>
          </w:tcPr>
          <w:p w14:paraId="00497518" w14:textId="77777777" w:rsidR="00B16979" w:rsidRDefault="00440279">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079" w:author="Linhai He" w:date="2025-04-15T18:23:00Z"/>
                <w:rFonts w:ascii="Arial" w:hAnsi="Arial" w:cs="Arial"/>
                <w:sz w:val="18"/>
                <w:szCs w:val="18"/>
              </w:rPr>
            </w:pPr>
            <w:ins w:id="1080"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081" w:author="Linhai He" w:date="2025-04-15T18:23:00Z"/>
                <w:rFonts w:ascii="Arial" w:hAnsi="Arial" w:cs="Arial"/>
                <w:sz w:val="18"/>
                <w:szCs w:val="18"/>
              </w:rPr>
            </w:pPr>
            <w:ins w:id="1082"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083" w:author="Linhai He" w:date="2025-04-15T18:23:00Z"/>
                <w:rFonts w:ascii="Arial" w:hAnsi="Arial" w:cs="Arial"/>
                <w:sz w:val="18"/>
                <w:szCs w:val="18"/>
              </w:rPr>
            </w:pPr>
            <w:ins w:id="1084"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085" w:author="Linhai He" w:date="2025-04-15T18:23:00Z"/>
                <w:rFonts w:ascii="Arial" w:hAnsi="Arial" w:cs="Arial"/>
                <w:sz w:val="18"/>
                <w:szCs w:val="18"/>
              </w:rPr>
            </w:pPr>
            <w:ins w:id="1086"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087" w:author="Linhai He" w:date="2025-04-15T18:23:00Z"/>
                <w:rFonts w:ascii="Arial" w:hAnsi="Arial" w:cs="Arial"/>
                <w:sz w:val="18"/>
                <w:szCs w:val="18"/>
              </w:rPr>
            </w:pPr>
            <w:ins w:id="1088"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Pr>
                  <w:rFonts w:ascii="Arial" w:hAnsi="Arial" w:cs="Arial"/>
                  <w:sz w:val="18"/>
                  <w:szCs w:val="18"/>
                </w:rPr>
                <w:t>≤ 10396</w:t>
              </w:r>
            </w:ins>
          </w:p>
        </w:tc>
      </w:tr>
      <w:tr w:rsidR="007A3862" w14:paraId="00497529" w14:textId="77777777">
        <w:trPr>
          <w:trHeight w:val="300"/>
          <w:jc w:val="center"/>
          <w:ins w:id="1093" w:author="Linhai He" w:date="2025-04-15T18:23:00Z"/>
        </w:trPr>
        <w:tc>
          <w:tcPr>
            <w:tcW w:w="1120" w:type="dxa"/>
            <w:noWrap/>
          </w:tcPr>
          <w:p w14:paraId="00497521" w14:textId="77777777" w:rsidR="00B16979" w:rsidRDefault="00440279">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096" w:author="Linhai He" w:date="2025-04-15T18:23:00Z"/>
                <w:rFonts w:ascii="Arial" w:hAnsi="Arial" w:cs="Arial"/>
                <w:sz w:val="18"/>
                <w:szCs w:val="18"/>
              </w:rPr>
            </w:pPr>
            <w:ins w:id="1097"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098" w:author="Linhai He" w:date="2025-04-15T18:23:00Z"/>
                <w:rFonts w:ascii="Arial" w:hAnsi="Arial" w:cs="Arial"/>
                <w:sz w:val="18"/>
                <w:szCs w:val="18"/>
              </w:rPr>
            </w:pPr>
            <w:ins w:id="1099"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00" w:author="Linhai He" w:date="2025-04-15T18:23:00Z"/>
                <w:rFonts w:ascii="Arial" w:hAnsi="Arial" w:cs="Arial"/>
                <w:sz w:val="18"/>
                <w:szCs w:val="18"/>
              </w:rPr>
            </w:pPr>
            <w:ins w:id="1101"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02" w:author="Linhai He" w:date="2025-04-15T18:23:00Z"/>
                <w:rFonts w:ascii="Arial" w:hAnsi="Arial" w:cs="Arial"/>
                <w:sz w:val="18"/>
                <w:szCs w:val="18"/>
              </w:rPr>
            </w:pPr>
            <w:ins w:id="1103"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104" w:author="Linhai He" w:date="2025-04-15T18:23:00Z"/>
                <w:rFonts w:ascii="Arial" w:hAnsi="Arial" w:cs="Arial"/>
                <w:sz w:val="18"/>
                <w:szCs w:val="18"/>
              </w:rPr>
            </w:pPr>
            <w:ins w:id="1105"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Pr>
                  <w:rFonts w:ascii="Arial" w:hAnsi="Arial" w:cs="Arial"/>
                  <w:sz w:val="18"/>
                  <w:szCs w:val="18"/>
                </w:rPr>
                <w:t>≤ 10649</w:t>
              </w:r>
            </w:ins>
          </w:p>
        </w:tc>
      </w:tr>
      <w:tr w:rsidR="007A3862" w14:paraId="00497532" w14:textId="77777777">
        <w:trPr>
          <w:trHeight w:val="300"/>
          <w:jc w:val="center"/>
          <w:ins w:id="1110" w:author="Linhai He" w:date="2025-04-15T18:23:00Z"/>
        </w:trPr>
        <w:tc>
          <w:tcPr>
            <w:tcW w:w="1120" w:type="dxa"/>
            <w:noWrap/>
          </w:tcPr>
          <w:p w14:paraId="0049752A" w14:textId="77777777" w:rsidR="00B16979" w:rsidRDefault="00440279">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113" w:author="Linhai He" w:date="2025-04-15T18:23:00Z"/>
                <w:rFonts w:ascii="Arial" w:hAnsi="Arial" w:cs="Arial"/>
                <w:sz w:val="18"/>
                <w:szCs w:val="18"/>
              </w:rPr>
            </w:pPr>
            <w:ins w:id="1114"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115" w:author="Linhai He" w:date="2025-04-15T18:23:00Z"/>
                <w:rFonts w:ascii="Arial" w:hAnsi="Arial" w:cs="Arial"/>
                <w:sz w:val="18"/>
                <w:szCs w:val="18"/>
              </w:rPr>
            </w:pPr>
            <w:ins w:id="1116"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117" w:author="Linhai He" w:date="2025-04-15T18:23:00Z"/>
                <w:rFonts w:ascii="Arial" w:hAnsi="Arial" w:cs="Arial"/>
                <w:sz w:val="18"/>
                <w:szCs w:val="18"/>
              </w:rPr>
            </w:pPr>
            <w:ins w:id="1118"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119" w:author="Linhai He" w:date="2025-04-15T18:23:00Z"/>
                <w:rFonts w:ascii="Arial" w:hAnsi="Arial" w:cs="Arial"/>
                <w:sz w:val="18"/>
                <w:szCs w:val="18"/>
              </w:rPr>
            </w:pPr>
            <w:ins w:id="1120"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121" w:author="Linhai He" w:date="2025-04-15T18:23:00Z"/>
                <w:rFonts w:ascii="Arial" w:hAnsi="Arial" w:cs="Arial"/>
                <w:sz w:val="18"/>
                <w:szCs w:val="18"/>
              </w:rPr>
            </w:pPr>
            <w:ins w:id="1122"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Pr>
                  <w:rFonts w:ascii="Arial" w:hAnsi="Arial" w:cs="Arial"/>
                  <w:sz w:val="18"/>
                  <w:szCs w:val="18"/>
                </w:rPr>
                <w:t>≤ 10908</w:t>
              </w:r>
            </w:ins>
          </w:p>
        </w:tc>
      </w:tr>
      <w:tr w:rsidR="007A3862" w14:paraId="0049753B" w14:textId="77777777">
        <w:trPr>
          <w:trHeight w:val="300"/>
          <w:jc w:val="center"/>
          <w:ins w:id="1127" w:author="Linhai He" w:date="2025-04-15T18:23:00Z"/>
        </w:trPr>
        <w:tc>
          <w:tcPr>
            <w:tcW w:w="1120" w:type="dxa"/>
            <w:noWrap/>
          </w:tcPr>
          <w:p w14:paraId="00497533" w14:textId="77777777" w:rsidR="00B16979" w:rsidRDefault="00440279">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130" w:author="Linhai He" w:date="2025-04-15T18:23:00Z"/>
                <w:rFonts w:ascii="Arial" w:hAnsi="Arial" w:cs="Arial"/>
                <w:sz w:val="18"/>
                <w:szCs w:val="18"/>
              </w:rPr>
            </w:pPr>
            <w:ins w:id="1131"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132" w:author="Linhai He" w:date="2025-04-15T18:23:00Z"/>
                <w:rFonts w:ascii="Arial" w:hAnsi="Arial" w:cs="Arial"/>
                <w:sz w:val="18"/>
                <w:szCs w:val="18"/>
              </w:rPr>
            </w:pPr>
            <w:ins w:id="1133"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134" w:author="Linhai He" w:date="2025-04-15T18:23:00Z"/>
                <w:rFonts w:ascii="Arial" w:hAnsi="Arial" w:cs="Arial"/>
                <w:sz w:val="18"/>
                <w:szCs w:val="18"/>
              </w:rPr>
            </w:pPr>
            <w:ins w:id="1135"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136" w:author="Linhai He" w:date="2025-04-15T18:23:00Z"/>
                <w:rFonts w:ascii="Arial" w:hAnsi="Arial" w:cs="Arial"/>
                <w:sz w:val="18"/>
                <w:szCs w:val="18"/>
              </w:rPr>
            </w:pPr>
            <w:ins w:id="1137"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138" w:author="Linhai He" w:date="2025-04-15T18:23:00Z"/>
                <w:rFonts w:ascii="Arial" w:hAnsi="Arial" w:cs="Arial"/>
                <w:sz w:val="18"/>
                <w:szCs w:val="18"/>
              </w:rPr>
            </w:pPr>
            <w:ins w:id="1139"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Pr>
                  <w:rFonts w:ascii="Arial" w:hAnsi="Arial" w:cs="Arial"/>
                  <w:sz w:val="18"/>
                  <w:szCs w:val="18"/>
                </w:rPr>
                <w:t>≤ 11174</w:t>
              </w:r>
            </w:ins>
          </w:p>
        </w:tc>
      </w:tr>
      <w:tr w:rsidR="007A3862" w14:paraId="00497544" w14:textId="77777777">
        <w:trPr>
          <w:trHeight w:val="300"/>
          <w:jc w:val="center"/>
          <w:ins w:id="1144" w:author="Linhai He" w:date="2025-04-15T18:23:00Z"/>
        </w:trPr>
        <w:tc>
          <w:tcPr>
            <w:tcW w:w="1120" w:type="dxa"/>
            <w:noWrap/>
          </w:tcPr>
          <w:p w14:paraId="0049753C" w14:textId="77777777" w:rsidR="00B16979" w:rsidRDefault="00440279">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147" w:author="Linhai He" w:date="2025-04-15T18:23:00Z"/>
                <w:rFonts w:ascii="Arial" w:hAnsi="Arial" w:cs="Arial"/>
                <w:sz w:val="18"/>
                <w:szCs w:val="18"/>
              </w:rPr>
            </w:pPr>
            <w:ins w:id="1148"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149" w:author="Linhai He" w:date="2025-04-15T18:23:00Z"/>
                <w:rFonts w:ascii="Arial" w:hAnsi="Arial" w:cs="Arial"/>
                <w:sz w:val="18"/>
                <w:szCs w:val="18"/>
              </w:rPr>
            </w:pPr>
            <w:ins w:id="1150"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151" w:author="Linhai He" w:date="2025-04-15T18:23:00Z"/>
                <w:rFonts w:ascii="Arial" w:hAnsi="Arial" w:cs="Arial"/>
                <w:sz w:val="18"/>
                <w:szCs w:val="18"/>
              </w:rPr>
            </w:pPr>
            <w:ins w:id="1152"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153" w:author="Linhai He" w:date="2025-04-15T18:23:00Z"/>
                <w:rFonts w:ascii="Arial" w:hAnsi="Arial" w:cs="Arial"/>
                <w:sz w:val="18"/>
                <w:szCs w:val="18"/>
              </w:rPr>
            </w:pPr>
            <w:ins w:id="1154"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155" w:author="Linhai He" w:date="2025-04-15T18:23:00Z"/>
                <w:rFonts w:ascii="Arial" w:hAnsi="Arial" w:cs="Arial"/>
                <w:sz w:val="18"/>
                <w:szCs w:val="18"/>
              </w:rPr>
            </w:pPr>
            <w:ins w:id="1156"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 11446</w:t>
              </w:r>
            </w:ins>
          </w:p>
        </w:tc>
      </w:tr>
      <w:tr w:rsidR="007A3862" w14:paraId="0049754D" w14:textId="77777777">
        <w:trPr>
          <w:trHeight w:val="300"/>
          <w:jc w:val="center"/>
          <w:ins w:id="1161" w:author="Linhai He" w:date="2025-04-15T18:23:00Z"/>
        </w:trPr>
        <w:tc>
          <w:tcPr>
            <w:tcW w:w="1120" w:type="dxa"/>
            <w:noWrap/>
          </w:tcPr>
          <w:p w14:paraId="00497545" w14:textId="77777777" w:rsidR="00B16979" w:rsidRDefault="00440279">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164" w:author="Linhai He" w:date="2025-04-15T18:23:00Z"/>
                <w:rFonts w:ascii="Arial" w:hAnsi="Arial" w:cs="Arial"/>
                <w:sz w:val="18"/>
                <w:szCs w:val="18"/>
              </w:rPr>
            </w:pPr>
            <w:ins w:id="1165"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166" w:author="Linhai He" w:date="2025-04-15T18:23:00Z"/>
                <w:rFonts w:ascii="Arial" w:hAnsi="Arial" w:cs="Arial"/>
                <w:sz w:val="18"/>
                <w:szCs w:val="18"/>
              </w:rPr>
            </w:pPr>
            <w:ins w:id="1167"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168" w:author="Linhai He" w:date="2025-04-15T18:23:00Z"/>
                <w:rFonts w:ascii="Arial" w:hAnsi="Arial" w:cs="Arial"/>
                <w:sz w:val="18"/>
                <w:szCs w:val="18"/>
              </w:rPr>
            </w:pPr>
            <w:ins w:id="1169"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170" w:author="Linhai He" w:date="2025-04-15T18:23:00Z"/>
                <w:rFonts w:ascii="Arial" w:hAnsi="Arial" w:cs="Arial"/>
                <w:sz w:val="18"/>
                <w:szCs w:val="18"/>
              </w:rPr>
            </w:pPr>
            <w:ins w:id="1171"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172" w:author="Linhai He" w:date="2025-04-15T18:23:00Z"/>
                <w:rFonts w:ascii="Arial" w:hAnsi="Arial" w:cs="Arial"/>
                <w:sz w:val="18"/>
                <w:szCs w:val="18"/>
              </w:rPr>
            </w:pPr>
            <w:ins w:id="1173"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 11725</w:t>
              </w:r>
            </w:ins>
          </w:p>
        </w:tc>
      </w:tr>
      <w:tr w:rsidR="007A3862" w14:paraId="00497556" w14:textId="77777777">
        <w:trPr>
          <w:trHeight w:val="300"/>
          <w:jc w:val="center"/>
          <w:ins w:id="1178" w:author="Linhai He" w:date="2025-04-15T18:23:00Z"/>
        </w:trPr>
        <w:tc>
          <w:tcPr>
            <w:tcW w:w="1120" w:type="dxa"/>
            <w:noWrap/>
          </w:tcPr>
          <w:p w14:paraId="0049754E" w14:textId="77777777" w:rsidR="00B16979" w:rsidRDefault="00440279">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181" w:author="Linhai He" w:date="2025-04-15T18:23:00Z"/>
                <w:rFonts w:ascii="Arial" w:hAnsi="Arial" w:cs="Arial"/>
                <w:sz w:val="18"/>
                <w:szCs w:val="18"/>
              </w:rPr>
            </w:pPr>
            <w:ins w:id="1182"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183" w:author="Linhai He" w:date="2025-04-15T18:23:00Z"/>
                <w:rFonts w:ascii="Arial" w:hAnsi="Arial" w:cs="Arial"/>
                <w:sz w:val="18"/>
                <w:szCs w:val="18"/>
              </w:rPr>
            </w:pPr>
            <w:ins w:id="1184"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185" w:author="Linhai He" w:date="2025-04-15T18:23:00Z"/>
                <w:rFonts w:ascii="Arial" w:hAnsi="Arial" w:cs="Arial"/>
                <w:sz w:val="18"/>
                <w:szCs w:val="18"/>
              </w:rPr>
            </w:pPr>
            <w:ins w:id="1186"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187" w:author="Linhai He" w:date="2025-04-15T18:23:00Z"/>
                <w:rFonts w:ascii="Arial" w:hAnsi="Arial" w:cs="Arial"/>
                <w:sz w:val="18"/>
                <w:szCs w:val="18"/>
              </w:rPr>
            </w:pPr>
            <w:ins w:id="1188"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189" w:author="Linhai He" w:date="2025-04-15T18:23:00Z"/>
                <w:rFonts w:ascii="Arial" w:hAnsi="Arial" w:cs="Arial"/>
                <w:sz w:val="18"/>
                <w:szCs w:val="18"/>
              </w:rPr>
            </w:pPr>
            <w:ins w:id="1190"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 12010</w:t>
              </w:r>
            </w:ins>
          </w:p>
        </w:tc>
      </w:tr>
      <w:tr w:rsidR="007A3862" w14:paraId="0049755F" w14:textId="77777777">
        <w:trPr>
          <w:trHeight w:val="300"/>
          <w:jc w:val="center"/>
          <w:ins w:id="1195" w:author="Linhai He" w:date="2025-04-15T18:23:00Z"/>
        </w:trPr>
        <w:tc>
          <w:tcPr>
            <w:tcW w:w="1120" w:type="dxa"/>
            <w:noWrap/>
          </w:tcPr>
          <w:p w14:paraId="00497557" w14:textId="77777777" w:rsidR="00B16979" w:rsidRDefault="00440279">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198" w:author="Linhai He" w:date="2025-04-15T18:23:00Z"/>
                <w:rFonts w:ascii="Arial" w:hAnsi="Arial" w:cs="Arial"/>
                <w:sz w:val="18"/>
                <w:szCs w:val="18"/>
              </w:rPr>
            </w:pPr>
            <w:ins w:id="1199"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00" w:author="Linhai He" w:date="2025-04-15T18:23:00Z"/>
                <w:rFonts w:ascii="Arial" w:hAnsi="Arial" w:cs="Arial"/>
                <w:sz w:val="18"/>
                <w:szCs w:val="18"/>
              </w:rPr>
            </w:pPr>
            <w:ins w:id="1201"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02" w:author="Linhai He" w:date="2025-04-15T18:23:00Z"/>
                <w:rFonts w:ascii="Arial" w:hAnsi="Arial" w:cs="Arial"/>
                <w:sz w:val="18"/>
                <w:szCs w:val="18"/>
              </w:rPr>
            </w:pPr>
            <w:ins w:id="1203"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204" w:author="Linhai He" w:date="2025-04-15T18:23:00Z"/>
                <w:rFonts w:ascii="Arial" w:hAnsi="Arial" w:cs="Arial"/>
                <w:sz w:val="18"/>
                <w:szCs w:val="18"/>
              </w:rPr>
            </w:pPr>
            <w:ins w:id="1205"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206" w:author="Linhai He" w:date="2025-04-15T18:23:00Z"/>
                <w:rFonts w:ascii="Arial" w:hAnsi="Arial" w:cs="Arial"/>
                <w:sz w:val="18"/>
                <w:szCs w:val="18"/>
              </w:rPr>
            </w:pPr>
            <w:ins w:id="1207"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 12303</w:t>
              </w:r>
            </w:ins>
          </w:p>
        </w:tc>
      </w:tr>
      <w:tr w:rsidR="007A3862" w14:paraId="00497568" w14:textId="77777777">
        <w:trPr>
          <w:trHeight w:val="300"/>
          <w:jc w:val="center"/>
          <w:ins w:id="1212" w:author="Linhai He" w:date="2025-04-15T18:23:00Z"/>
        </w:trPr>
        <w:tc>
          <w:tcPr>
            <w:tcW w:w="1120" w:type="dxa"/>
            <w:noWrap/>
          </w:tcPr>
          <w:p w14:paraId="00497560" w14:textId="77777777" w:rsidR="00B16979" w:rsidRDefault="00440279">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215" w:author="Linhai He" w:date="2025-04-15T18:23:00Z"/>
                <w:rFonts w:ascii="Arial" w:hAnsi="Arial" w:cs="Arial"/>
                <w:sz w:val="18"/>
                <w:szCs w:val="18"/>
              </w:rPr>
            </w:pPr>
            <w:ins w:id="1216"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217" w:author="Linhai He" w:date="2025-04-15T18:23:00Z"/>
                <w:rFonts w:ascii="Arial" w:hAnsi="Arial" w:cs="Arial"/>
                <w:sz w:val="18"/>
                <w:szCs w:val="18"/>
              </w:rPr>
            </w:pPr>
            <w:ins w:id="1218"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219" w:author="Linhai He" w:date="2025-04-15T18:23:00Z"/>
                <w:rFonts w:ascii="Arial" w:hAnsi="Arial" w:cs="Arial"/>
                <w:sz w:val="18"/>
                <w:szCs w:val="18"/>
              </w:rPr>
            </w:pPr>
            <w:ins w:id="1220"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221" w:author="Linhai He" w:date="2025-04-15T18:23:00Z"/>
                <w:rFonts w:ascii="Arial" w:hAnsi="Arial" w:cs="Arial"/>
                <w:sz w:val="18"/>
                <w:szCs w:val="18"/>
              </w:rPr>
            </w:pPr>
            <w:ins w:id="1222"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223" w:author="Linhai He" w:date="2025-04-15T18:23:00Z"/>
                <w:rFonts w:ascii="Arial" w:hAnsi="Arial" w:cs="Arial"/>
                <w:sz w:val="18"/>
                <w:szCs w:val="18"/>
              </w:rPr>
            </w:pPr>
            <w:ins w:id="1224"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 12603</w:t>
              </w:r>
            </w:ins>
          </w:p>
        </w:tc>
      </w:tr>
      <w:tr w:rsidR="007A3862" w14:paraId="00497571" w14:textId="77777777">
        <w:trPr>
          <w:trHeight w:val="300"/>
          <w:jc w:val="center"/>
          <w:ins w:id="1229" w:author="Linhai He" w:date="2025-04-15T18:23:00Z"/>
        </w:trPr>
        <w:tc>
          <w:tcPr>
            <w:tcW w:w="1120" w:type="dxa"/>
            <w:noWrap/>
          </w:tcPr>
          <w:p w14:paraId="00497569" w14:textId="77777777" w:rsidR="00B16979" w:rsidRDefault="00440279">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232" w:author="Linhai He" w:date="2025-04-15T18:23:00Z"/>
                <w:rFonts w:ascii="Arial" w:hAnsi="Arial" w:cs="Arial"/>
                <w:sz w:val="18"/>
                <w:szCs w:val="18"/>
              </w:rPr>
            </w:pPr>
            <w:ins w:id="1233"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234" w:author="Linhai He" w:date="2025-04-15T18:23:00Z"/>
                <w:rFonts w:ascii="Arial" w:hAnsi="Arial" w:cs="Arial"/>
                <w:sz w:val="18"/>
                <w:szCs w:val="18"/>
              </w:rPr>
            </w:pPr>
            <w:ins w:id="1235"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236" w:author="Linhai He" w:date="2025-04-15T18:23:00Z"/>
                <w:rFonts w:ascii="Arial" w:hAnsi="Arial" w:cs="Arial"/>
                <w:sz w:val="18"/>
                <w:szCs w:val="18"/>
              </w:rPr>
            </w:pPr>
            <w:ins w:id="1237"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238" w:author="Linhai He" w:date="2025-04-15T18:23:00Z"/>
                <w:rFonts w:ascii="Arial" w:hAnsi="Arial" w:cs="Arial"/>
                <w:sz w:val="18"/>
                <w:szCs w:val="18"/>
              </w:rPr>
            </w:pPr>
            <w:ins w:id="1239"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240" w:author="Linhai He" w:date="2025-04-15T18:23:00Z"/>
                <w:rFonts w:ascii="Arial" w:hAnsi="Arial" w:cs="Arial"/>
                <w:sz w:val="18"/>
                <w:szCs w:val="18"/>
              </w:rPr>
            </w:pPr>
            <w:ins w:id="1241"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 12909</w:t>
              </w:r>
            </w:ins>
          </w:p>
        </w:tc>
      </w:tr>
      <w:tr w:rsidR="007A3862" w14:paraId="0049757A" w14:textId="77777777">
        <w:trPr>
          <w:trHeight w:val="300"/>
          <w:jc w:val="center"/>
          <w:ins w:id="1246" w:author="Linhai He" w:date="2025-04-15T18:23:00Z"/>
        </w:trPr>
        <w:tc>
          <w:tcPr>
            <w:tcW w:w="1120" w:type="dxa"/>
            <w:noWrap/>
          </w:tcPr>
          <w:p w14:paraId="00497572" w14:textId="77777777" w:rsidR="00B16979" w:rsidRDefault="00440279">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249" w:author="Linhai He" w:date="2025-04-15T18:23:00Z"/>
                <w:rFonts w:ascii="Arial" w:hAnsi="Arial" w:cs="Arial"/>
                <w:sz w:val="18"/>
                <w:szCs w:val="18"/>
              </w:rPr>
            </w:pPr>
            <w:ins w:id="1250"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251" w:author="Linhai He" w:date="2025-04-15T18:23:00Z"/>
                <w:rFonts w:ascii="Arial" w:hAnsi="Arial" w:cs="Arial"/>
                <w:sz w:val="18"/>
                <w:szCs w:val="18"/>
              </w:rPr>
            </w:pPr>
            <w:ins w:id="1252"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253" w:author="Linhai He" w:date="2025-04-15T18:23:00Z"/>
                <w:rFonts w:ascii="Arial" w:hAnsi="Arial" w:cs="Arial"/>
                <w:sz w:val="18"/>
                <w:szCs w:val="18"/>
              </w:rPr>
            </w:pPr>
            <w:ins w:id="1254"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255" w:author="Linhai He" w:date="2025-04-15T18:23:00Z"/>
                <w:rFonts w:ascii="Arial" w:hAnsi="Arial" w:cs="Arial"/>
                <w:sz w:val="18"/>
                <w:szCs w:val="18"/>
              </w:rPr>
            </w:pPr>
            <w:ins w:id="1256"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257" w:author="Linhai He" w:date="2025-04-15T18:23:00Z"/>
                <w:rFonts w:ascii="Arial" w:hAnsi="Arial" w:cs="Arial"/>
                <w:sz w:val="18"/>
                <w:szCs w:val="18"/>
              </w:rPr>
            </w:pPr>
            <w:ins w:id="1258"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 13224</w:t>
              </w:r>
            </w:ins>
          </w:p>
        </w:tc>
      </w:tr>
      <w:tr w:rsidR="007A3862" w14:paraId="00497583" w14:textId="77777777">
        <w:trPr>
          <w:trHeight w:val="300"/>
          <w:jc w:val="center"/>
          <w:ins w:id="1263" w:author="Linhai He" w:date="2025-04-15T18:23:00Z"/>
        </w:trPr>
        <w:tc>
          <w:tcPr>
            <w:tcW w:w="1120" w:type="dxa"/>
            <w:noWrap/>
          </w:tcPr>
          <w:p w14:paraId="0049757B" w14:textId="77777777" w:rsidR="00B16979" w:rsidRDefault="00440279">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266" w:author="Linhai He" w:date="2025-04-15T18:23:00Z"/>
                <w:rFonts w:ascii="Arial" w:hAnsi="Arial" w:cs="Arial"/>
                <w:sz w:val="18"/>
                <w:szCs w:val="18"/>
              </w:rPr>
            </w:pPr>
            <w:ins w:id="1267"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268" w:author="Linhai He" w:date="2025-04-15T18:23:00Z"/>
                <w:rFonts w:ascii="Arial" w:hAnsi="Arial" w:cs="Arial"/>
                <w:sz w:val="18"/>
                <w:szCs w:val="18"/>
              </w:rPr>
            </w:pPr>
            <w:ins w:id="1269"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270" w:author="Linhai He" w:date="2025-04-15T18:23:00Z"/>
                <w:rFonts w:ascii="Arial" w:hAnsi="Arial" w:cs="Arial"/>
                <w:sz w:val="18"/>
                <w:szCs w:val="18"/>
              </w:rPr>
            </w:pPr>
            <w:ins w:id="1271"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272" w:author="Linhai He" w:date="2025-04-15T18:23:00Z"/>
                <w:rFonts w:ascii="Arial" w:hAnsi="Arial" w:cs="Arial"/>
                <w:sz w:val="18"/>
                <w:szCs w:val="18"/>
              </w:rPr>
            </w:pPr>
            <w:ins w:id="1273"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274" w:author="Linhai He" w:date="2025-04-15T18:23:00Z"/>
                <w:rFonts w:ascii="Arial" w:hAnsi="Arial" w:cs="Arial"/>
                <w:sz w:val="18"/>
                <w:szCs w:val="18"/>
              </w:rPr>
            </w:pPr>
            <w:ins w:id="1275"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 13546</w:t>
              </w:r>
            </w:ins>
          </w:p>
        </w:tc>
      </w:tr>
      <w:tr w:rsidR="007A3862" w14:paraId="0049758C" w14:textId="77777777">
        <w:trPr>
          <w:trHeight w:val="300"/>
          <w:jc w:val="center"/>
          <w:ins w:id="1280" w:author="Linhai He" w:date="2025-04-15T18:23:00Z"/>
        </w:trPr>
        <w:tc>
          <w:tcPr>
            <w:tcW w:w="1120" w:type="dxa"/>
            <w:noWrap/>
          </w:tcPr>
          <w:p w14:paraId="00497584" w14:textId="77777777" w:rsidR="00B16979" w:rsidRDefault="00440279">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283" w:author="Linhai He" w:date="2025-04-15T18:23:00Z"/>
                <w:rFonts w:ascii="Arial" w:hAnsi="Arial" w:cs="Arial"/>
                <w:sz w:val="18"/>
                <w:szCs w:val="18"/>
              </w:rPr>
            </w:pPr>
            <w:ins w:id="1284"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285" w:author="Linhai He" w:date="2025-04-15T18:23:00Z"/>
                <w:rFonts w:ascii="Arial" w:hAnsi="Arial" w:cs="Arial"/>
                <w:sz w:val="18"/>
                <w:szCs w:val="18"/>
              </w:rPr>
            </w:pPr>
            <w:ins w:id="1286"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287" w:author="Linhai He" w:date="2025-04-15T18:23:00Z"/>
                <w:rFonts w:ascii="Arial" w:hAnsi="Arial" w:cs="Arial"/>
                <w:sz w:val="18"/>
                <w:szCs w:val="18"/>
              </w:rPr>
            </w:pPr>
            <w:ins w:id="1288"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289" w:author="Linhai He" w:date="2025-04-15T18:23:00Z"/>
                <w:rFonts w:ascii="Arial" w:hAnsi="Arial" w:cs="Arial"/>
                <w:sz w:val="18"/>
                <w:szCs w:val="18"/>
              </w:rPr>
            </w:pPr>
            <w:ins w:id="1290"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291" w:author="Linhai He" w:date="2025-04-15T18:23:00Z"/>
                <w:rFonts w:ascii="Arial" w:hAnsi="Arial" w:cs="Arial"/>
                <w:sz w:val="18"/>
                <w:szCs w:val="18"/>
              </w:rPr>
            </w:pPr>
            <w:ins w:id="1292"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 13876</w:t>
              </w:r>
            </w:ins>
          </w:p>
        </w:tc>
      </w:tr>
      <w:tr w:rsidR="007A3862" w14:paraId="00497595" w14:textId="77777777">
        <w:trPr>
          <w:trHeight w:val="300"/>
          <w:jc w:val="center"/>
          <w:ins w:id="1297" w:author="Linhai He" w:date="2025-04-15T18:23:00Z"/>
        </w:trPr>
        <w:tc>
          <w:tcPr>
            <w:tcW w:w="1120" w:type="dxa"/>
            <w:noWrap/>
          </w:tcPr>
          <w:p w14:paraId="0049758D" w14:textId="77777777" w:rsidR="00B16979" w:rsidRDefault="00440279">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00" w:author="Linhai He" w:date="2025-04-15T18:23:00Z"/>
                <w:rFonts w:ascii="Arial" w:hAnsi="Arial" w:cs="Arial"/>
                <w:sz w:val="18"/>
                <w:szCs w:val="18"/>
              </w:rPr>
            </w:pPr>
            <w:ins w:id="1301"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02" w:author="Linhai He" w:date="2025-04-15T18:23:00Z"/>
                <w:rFonts w:ascii="Arial" w:hAnsi="Arial" w:cs="Arial"/>
                <w:sz w:val="18"/>
                <w:szCs w:val="18"/>
              </w:rPr>
            </w:pPr>
            <w:ins w:id="1303"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304" w:author="Linhai He" w:date="2025-04-15T18:23:00Z"/>
                <w:rFonts w:ascii="Arial" w:hAnsi="Arial" w:cs="Arial"/>
                <w:sz w:val="18"/>
                <w:szCs w:val="18"/>
              </w:rPr>
            </w:pPr>
            <w:ins w:id="1305"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306" w:author="Linhai He" w:date="2025-04-15T18:23:00Z"/>
                <w:rFonts w:ascii="Arial" w:hAnsi="Arial" w:cs="Arial"/>
                <w:sz w:val="18"/>
                <w:szCs w:val="18"/>
              </w:rPr>
            </w:pPr>
            <w:ins w:id="1307"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308" w:author="Linhai He" w:date="2025-04-15T18:23:00Z"/>
                <w:rFonts w:ascii="Arial" w:hAnsi="Arial" w:cs="Arial"/>
                <w:sz w:val="18"/>
                <w:szCs w:val="18"/>
              </w:rPr>
            </w:pPr>
            <w:ins w:id="1309"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 14214</w:t>
              </w:r>
            </w:ins>
          </w:p>
        </w:tc>
      </w:tr>
      <w:tr w:rsidR="007A3862" w14:paraId="0049759E" w14:textId="77777777">
        <w:trPr>
          <w:trHeight w:val="300"/>
          <w:jc w:val="center"/>
          <w:ins w:id="1314" w:author="Linhai He" w:date="2025-04-15T18:23:00Z"/>
        </w:trPr>
        <w:tc>
          <w:tcPr>
            <w:tcW w:w="1120" w:type="dxa"/>
            <w:noWrap/>
          </w:tcPr>
          <w:p w14:paraId="00497596" w14:textId="77777777" w:rsidR="00B16979" w:rsidRDefault="00440279">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317" w:author="Linhai He" w:date="2025-04-15T18:23:00Z"/>
                <w:rFonts w:ascii="Arial" w:hAnsi="Arial" w:cs="Arial"/>
                <w:sz w:val="18"/>
                <w:szCs w:val="18"/>
              </w:rPr>
            </w:pPr>
            <w:ins w:id="1318"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319" w:author="Linhai He" w:date="2025-04-15T18:23:00Z"/>
                <w:rFonts w:ascii="Arial" w:hAnsi="Arial" w:cs="Arial"/>
                <w:sz w:val="18"/>
                <w:szCs w:val="18"/>
              </w:rPr>
            </w:pPr>
            <w:ins w:id="1320"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321" w:author="Linhai He" w:date="2025-04-15T18:23:00Z"/>
                <w:rFonts w:ascii="Arial" w:hAnsi="Arial" w:cs="Arial"/>
                <w:sz w:val="18"/>
                <w:szCs w:val="18"/>
              </w:rPr>
            </w:pPr>
            <w:ins w:id="1322"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323" w:author="Linhai He" w:date="2025-04-15T18:23:00Z"/>
                <w:rFonts w:ascii="Arial" w:hAnsi="Arial" w:cs="Arial"/>
                <w:sz w:val="18"/>
                <w:szCs w:val="18"/>
              </w:rPr>
            </w:pPr>
            <w:ins w:id="1324"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325" w:author="Linhai He" w:date="2025-04-15T18:23:00Z"/>
                <w:rFonts w:ascii="Arial" w:hAnsi="Arial" w:cs="Arial"/>
                <w:sz w:val="18"/>
                <w:szCs w:val="18"/>
              </w:rPr>
            </w:pPr>
            <w:ins w:id="1326"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 14560</w:t>
              </w:r>
            </w:ins>
          </w:p>
        </w:tc>
      </w:tr>
      <w:tr w:rsidR="007A3862" w14:paraId="004975A7" w14:textId="77777777">
        <w:trPr>
          <w:trHeight w:val="300"/>
          <w:jc w:val="center"/>
          <w:ins w:id="1331" w:author="Linhai He" w:date="2025-04-15T18:23:00Z"/>
        </w:trPr>
        <w:tc>
          <w:tcPr>
            <w:tcW w:w="1120" w:type="dxa"/>
            <w:noWrap/>
          </w:tcPr>
          <w:p w14:paraId="0049759F" w14:textId="77777777" w:rsidR="00B16979" w:rsidRDefault="00440279">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334" w:author="Linhai He" w:date="2025-04-15T18:23:00Z"/>
                <w:rFonts w:ascii="Arial" w:hAnsi="Arial" w:cs="Arial"/>
                <w:sz w:val="18"/>
                <w:szCs w:val="18"/>
              </w:rPr>
            </w:pPr>
            <w:ins w:id="1335"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336" w:author="Linhai He" w:date="2025-04-15T18:23:00Z"/>
                <w:rFonts w:ascii="Arial" w:hAnsi="Arial" w:cs="Arial"/>
                <w:sz w:val="18"/>
                <w:szCs w:val="18"/>
              </w:rPr>
            </w:pPr>
            <w:ins w:id="1337"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338" w:author="Linhai He" w:date="2025-04-15T18:23:00Z"/>
                <w:rFonts w:ascii="Arial" w:hAnsi="Arial" w:cs="Arial"/>
                <w:sz w:val="18"/>
                <w:szCs w:val="18"/>
              </w:rPr>
            </w:pPr>
            <w:ins w:id="1339"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340" w:author="Linhai He" w:date="2025-04-15T18:23:00Z"/>
                <w:rFonts w:ascii="Arial" w:hAnsi="Arial" w:cs="Arial"/>
                <w:sz w:val="18"/>
                <w:szCs w:val="18"/>
              </w:rPr>
            </w:pPr>
            <w:ins w:id="1341"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342" w:author="Linhai He" w:date="2025-04-15T18:23:00Z"/>
                <w:rFonts w:ascii="Arial" w:hAnsi="Arial" w:cs="Arial"/>
                <w:sz w:val="18"/>
                <w:szCs w:val="18"/>
              </w:rPr>
            </w:pPr>
            <w:ins w:id="1343"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 14914</w:t>
              </w:r>
            </w:ins>
          </w:p>
        </w:tc>
      </w:tr>
      <w:tr w:rsidR="007A3862" w14:paraId="004975B0" w14:textId="77777777">
        <w:trPr>
          <w:trHeight w:val="300"/>
          <w:jc w:val="center"/>
          <w:ins w:id="1348" w:author="Linhai He" w:date="2025-04-15T18:23:00Z"/>
        </w:trPr>
        <w:tc>
          <w:tcPr>
            <w:tcW w:w="1120" w:type="dxa"/>
            <w:noWrap/>
          </w:tcPr>
          <w:p w14:paraId="004975A8" w14:textId="77777777" w:rsidR="00B16979" w:rsidRDefault="00440279">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351" w:author="Linhai He" w:date="2025-04-15T18:23:00Z"/>
                <w:rFonts w:ascii="Arial" w:hAnsi="Arial" w:cs="Arial"/>
                <w:sz w:val="18"/>
                <w:szCs w:val="18"/>
              </w:rPr>
            </w:pPr>
            <w:ins w:id="1352"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353" w:author="Linhai He" w:date="2025-04-15T18:23:00Z"/>
                <w:rFonts w:ascii="Arial" w:hAnsi="Arial" w:cs="Arial"/>
                <w:sz w:val="18"/>
                <w:szCs w:val="18"/>
              </w:rPr>
            </w:pPr>
            <w:ins w:id="1354"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355" w:author="Linhai He" w:date="2025-04-15T18:23:00Z"/>
                <w:rFonts w:ascii="Arial" w:hAnsi="Arial" w:cs="Arial"/>
                <w:sz w:val="18"/>
                <w:szCs w:val="18"/>
              </w:rPr>
            </w:pPr>
            <w:ins w:id="1356"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357" w:author="Linhai He" w:date="2025-04-15T18:23:00Z"/>
                <w:rFonts w:ascii="Arial" w:hAnsi="Arial" w:cs="Arial"/>
                <w:sz w:val="18"/>
                <w:szCs w:val="18"/>
              </w:rPr>
            </w:pPr>
            <w:ins w:id="1358"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359" w:author="Linhai He" w:date="2025-04-15T18:23:00Z"/>
                <w:rFonts w:ascii="Arial" w:hAnsi="Arial" w:cs="Arial"/>
                <w:sz w:val="18"/>
                <w:szCs w:val="18"/>
              </w:rPr>
            </w:pPr>
            <w:ins w:id="1360"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 15278</w:t>
              </w:r>
            </w:ins>
          </w:p>
        </w:tc>
      </w:tr>
      <w:tr w:rsidR="007A3862" w14:paraId="004975B9" w14:textId="77777777">
        <w:trPr>
          <w:trHeight w:val="300"/>
          <w:jc w:val="center"/>
          <w:ins w:id="1365" w:author="Linhai He" w:date="2025-04-15T18:23:00Z"/>
        </w:trPr>
        <w:tc>
          <w:tcPr>
            <w:tcW w:w="1120" w:type="dxa"/>
            <w:noWrap/>
          </w:tcPr>
          <w:p w14:paraId="004975B1" w14:textId="77777777" w:rsidR="00B16979" w:rsidRDefault="00440279">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368" w:author="Linhai He" w:date="2025-04-15T18:23:00Z"/>
                <w:rFonts w:ascii="Arial" w:hAnsi="Arial" w:cs="Arial"/>
                <w:sz w:val="18"/>
                <w:szCs w:val="18"/>
              </w:rPr>
            </w:pPr>
            <w:ins w:id="1369"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370" w:author="Linhai He" w:date="2025-04-15T18:23:00Z"/>
                <w:rFonts w:ascii="Arial" w:hAnsi="Arial" w:cs="Arial"/>
                <w:sz w:val="18"/>
                <w:szCs w:val="18"/>
              </w:rPr>
            </w:pPr>
            <w:ins w:id="1371"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372" w:author="Linhai He" w:date="2025-04-15T18:23:00Z"/>
                <w:rFonts w:ascii="Arial" w:hAnsi="Arial" w:cs="Arial"/>
                <w:sz w:val="18"/>
                <w:szCs w:val="18"/>
              </w:rPr>
            </w:pPr>
            <w:ins w:id="1373"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374" w:author="Linhai He" w:date="2025-04-15T18:23:00Z"/>
                <w:rFonts w:ascii="Arial" w:hAnsi="Arial" w:cs="Arial"/>
                <w:sz w:val="18"/>
                <w:szCs w:val="18"/>
              </w:rPr>
            </w:pPr>
            <w:ins w:id="1375"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376" w:author="Linhai He" w:date="2025-04-15T18:23:00Z"/>
                <w:rFonts w:ascii="Arial" w:hAnsi="Arial" w:cs="Arial"/>
                <w:sz w:val="18"/>
                <w:szCs w:val="18"/>
              </w:rPr>
            </w:pPr>
            <w:ins w:id="1377"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 15650</w:t>
              </w:r>
            </w:ins>
          </w:p>
        </w:tc>
      </w:tr>
      <w:tr w:rsidR="007A3862" w14:paraId="004975C2" w14:textId="77777777">
        <w:trPr>
          <w:trHeight w:val="300"/>
          <w:jc w:val="center"/>
          <w:ins w:id="1382" w:author="Linhai He" w:date="2025-04-15T18:23:00Z"/>
        </w:trPr>
        <w:tc>
          <w:tcPr>
            <w:tcW w:w="1120" w:type="dxa"/>
            <w:noWrap/>
          </w:tcPr>
          <w:p w14:paraId="004975BA" w14:textId="77777777" w:rsidR="00B16979" w:rsidRDefault="00440279">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385" w:author="Linhai He" w:date="2025-04-15T18:23:00Z"/>
                <w:rFonts w:ascii="Arial" w:hAnsi="Arial" w:cs="Arial"/>
                <w:sz w:val="18"/>
                <w:szCs w:val="18"/>
              </w:rPr>
            </w:pPr>
            <w:ins w:id="1386"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387" w:author="Linhai He" w:date="2025-04-15T18:23:00Z"/>
                <w:rFonts w:ascii="Arial" w:hAnsi="Arial" w:cs="Arial"/>
                <w:sz w:val="18"/>
                <w:szCs w:val="18"/>
              </w:rPr>
            </w:pPr>
            <w:ins w:id="1388"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389" w:author="Linhai He" w:date="2025-04-15T18:23:00Z"/>
                <w:rFonts w:ascii="Arial" w:hAnsi="Arial" w:cs="Arial"/>
                <w:sz w:val="18"/>
                <w:szCs w:val="18"/>
              </w:rPr>
            </w:pPr>
            <w:ins w:id="1390"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391" w:author="Linhai He" w:date="2025-04-15T18:23:00Z"/>
                <w:rFonts w:ascii="Arial" w:hAnsi="Arial" w:cs="Arial"/>
                <w:sz w:val="18"/>
                <w:szCs w:val="18"/>
              </w:rPr>
            </w:pPr>
            <w:ins w:id="1392"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393" w:author="Linhai He" w:date="2025-04-15T18:23:00Z"/>
                <w:rFonts w:ascii="Arial" w:hAnsi="Arial" w:cs="Arial"/>
                <w:sz w:val="18"/>
                <w:szCs w:val="18"/>
              </w:rPr>
            </w:pPr>
            <w:ins w:id="1394"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 16031</w:t>
              </w:r>
            </w:ins>
          </w:p>
        </w:tc>
      </w:tr>
      <w:tr w:rsidR="007A3862" w14:paraId="004975CB" w14:textId="77777777">
        <w:trPr>
          <w:trHeight w:val="300"/>
          <w:jc w:val="center"/>
          <w:ins w:id="1399" w:author="Linhai He" w:date="2025-04-15T18:23:00Z"/>
        </w:trPr>
        <w:tc>
          <w:tcPr>
            <w:tcW w:w="1120" w:type="dxa"/>
            <w:noWrap/>
          </w:tcPr>
          <w:p w14:paraId="004975C3" w14:textId="77777777" w:rsidR="00B16979" w:rsidRDefault="00440279">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02" w:author="Linhai He" w:date="2025-04-15T18:23:00Z"/>
                <w:rFonts w:ascii="Arial" w:hAnsi="Arial" w:cs="Arial"/>
                <w:sz w:val="18"/>
                <w:szCs w:val="18"/>
              </w:rPr>
            </w:pPr>
            <w:ins w:id="1403"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404" w:author="Linhai He" w:date="2025-04-15T18:23:00Z"/>
                <w:rFonts w:ascii="Arial" w:hAnsi="Arial" w:cs="Arial"/>
                <w:sz w:val="18"/>
                <w:szCs w:val="18"/>
              </w:rPr>
            </w:pPr>
            <w:ins w:id="1405"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406" w:author="Linhai He" w:date="2025-04-15T18:23:00Z"/>
                <w:rFonts w:ascii="Arial" w:hAnsi="Arial" w:cs="Arial"/>
                <w:sz w:val="18"/>
                <w:szCs w:val="18"/>
              </w:rPr>
            </w:pPr>
            <w:ins w:id="1407"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408" w:author="Linhai He" w:date="2025-04-15T18:23:00Z"/>
                <w:rFonts w:ascii="Arial" w:hAnsi="Arial" w:cs="Arial"/>
                <w:sz w:val="18"/>
                <w:szCs w:val="18"/>
              </w:rPr>
            </w:pPr>
            <w:ins w:id="1409"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410" w:author="Linhai He" w:date="2025-04-15T18:23:00Z"/>
                <w:rFonts w:ascii="Arial" w:hAnsi="Arial" w:cs="Arial"/>
                <w:sz w:val="18"/>
                <w:szCs w:val="18"/>
              </w:rPr>
            </w:pPr>
            <w:ins w:id="1411"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 16421</w:t>
              </w:r>
            </w:ins>
          </w:p>
        </w:tc>
      </w:tr>
      <w:tr w:rsidR="007A3862" w14:paraId="004975D4" w14:textId="77777777">
        <w:trPr>
          <w:trHeight w:val="300"/>
          <w:jc w:val="center"/>
          <w:ins w:id="1416" w:author="Linhai He" w:date="2025-04-15T18:23:00Z"/>
        </w:trPr>
        <w:tc>
          <w:tcPr>
            <w:tcW w:w="1120" w:type="dxa"/>
            <w:noWrap/>
          </w:tcPr>
          <w:p w14:paraId="004975CC" w14:textId="77777777" w:rsidR="00B16979" w:rsidRDefault="00440279">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419" w:author="Linhai He" w:date="2025-04-15T18:23:00Z"/>
                <w:rFonts w:ascii="Arial" w:hAnsi="Arial" w:cs="Arial"/>
                <w:sz w:val="18"/>
                <w:szCs w:val="18"/>
              </w:rPr>
            </w:pPr>
            <w:ins w:id="1420"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421" w:author="Linhai He" w:date="2025-04-15T18:23:00Z"/>
                <w:rFonts w:ascii="Arial" w:hAnsi="Arial" w:cs="Arial"/>
                <w:sz w:val="18"/>
                <w:szCs w:val="18"/>
              </w:rPr>
            </w:pPr>
            <w:ins w:id="1422"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423" w:author="Linhai He" w:date="2025-04-15T18:23:00Z"/>
                <w:rFonts w:ascii="Arial" w:hAnsi="Arial" w:cs="Arial"/>
                <w:sz w:val="18"/>
                <w:szCs w:val="18"/>
              </w:rPr>
            </w:pPr>
            <w:ins w:id="1424"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425" w:author="Linhai He" w:date="2025-04-15T18:23:00Z"/>
                <w:rFonts w:ascii="Arial" w:hAnsi="Arial" w:cs="Arial"/>
                <w:sz w:val="18"/>
                <w:szCs w:val="18"/>
              </w:rPr>
            </w:pPr>
            <w:ins w:id="1426"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427" w:author="Linhai He" w:date="2025-04-15T18:23:00Z"/>
                <w:rFonts w:ascii="Arial" w:hAnsi="Arial" w:cs="Arial"/>
                <w:sz w:val="18"/>
                <w:szCs w:val="18"/>
              </w:rPr>
            </w:pPr>
            <w:ins w:id="1428"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 16821</w:t>
              </w:r>
            </w:ins>
          </w:p>
        </w:tc>
      </w:tr>
      <w:tr w:rsidR="007A3862" w14:paraId="004975DD" w14:textId="77777777">
        <w:trPr>
          <w:trHeight w:val="300"/>
          <w:jc w:val="center"/>
          <w:ins w:id="1433" w:author="Linhai He" w:date="2025-04-15T18:23:00Z"/>
        </w:trPr>
        <w:tc>
          <w:tcPr>
            <w:tcW w:w="1120" w:type="dxa"/>
            <w:noWrap/>
          </w:tcPr>
          <w:p w14:paraId="004975D5" w14:textId="77777777" w:rsidR="00B16979" w:rsidRDefault="00440279">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436" w:author="Linhai He" w:date="2025-04-15T18:23:00Z"/>
                <w:rFonts w:ascii="Arial" w:hAnsi="Arial" w:cs="Arial"/>
                <w:sz w:val="18"/>
                <w:szCs w:val="18"/>
              </w:rPr>
            </w:pPr>
            <w:ins w:id="1437"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438" w:author="Linhai He" w:date="2025-04-15T18:23:00Z"/>
                <w:rFonts w:ascii="Arial" w:hAnsi="Arial" w:cs="Arial"/>
                <w:sz w:val="18"/>
                <w:szCs w:val="18"/>
              </w:rPr>
            </w:pPr>
            <w:ins w:id="1439"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440" w:author="Linhai He" w:date="2025-04-15T18:23:00Z"/>
                <w:rFonts w:ascii="Arial" w:hAnsi="Arial" w:cs="Arial"/>
                <w:sz w:val="18"/>
                <w:szCs w:val="18"/>
              </w:rPr>
            </w:pPr>
            <w:ins w:id="1441"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442" w:author="Linhai He" w:date="2025-04-15T18:23:00Z"/>
                <w:rFonts w:ascii="Arial" w:hAnsi="Arial" w:cs="Arial"/>
                <w:sz w:val="18"/>
                <w:szCs w:val="18"/>
              </w:rPr>
            </w:pPr>
            <w:ins w:id="1443"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444" w:author="Linhai He" w:date="2025-04-15T18:23:00Z"/>
                <w:rFonts w:ascii="Arial" w:hAnsi="Arial" w:cs="Arial"/>
                <w:sz w:val="18"/>
                <w:szCs w:val="18"/>
              </w:rPr>
            </w:pPr>
            <w:ins w:id="1445"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 17231</w:t>
              </w:r>
            </w:ins>
          </w:p>
        </w:tc>
      </w:tr>
      <w:tr w:rsidR="007A3862" w14:paraId="004975E6" w14:textId="77777777">
        <w:trPr>
          <w:trHeight w:val="300"/>
          <w:jc w:val="center"/>
          <w:ins w:id="1450" w:author="Linhai He" w:date="2025-04-15T18:23:00Z"/>
        </w:trPr>
        <w:tc>
          <w:tcPr>
            <w:tcW w:w="1120" w:type="dxa"/>
            <w:noWrap/>
          </w:tcPr>
          <w:p w14:paraId="004975DE" w14:textId="77777777" w:rsidR="00B16979" w:rsidRDefault="00440279">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Pr>
                  <w:rFonts w:ascii="Arial" w:hAnsi="Arial" w:cs="Arial"/>
                  <w:sz w:val="18"/>
                  <w:szCs w:val="18"/>
                </w:rPr>
                <w:lastRenderedPageBreak/>
                <w:t>24</w:t>
              </w:r>
            </w:ins>
          </w:p>
        </w:tc>
        <w:tc>
          <w:tcPr>
            <w:tcW w:w="1120" w:type="dxa"/>
            <w:noWrap/>
          </w:tcPr>
          <w:p w14:paraId="004975DF" w14:textId="77777777" w:rsidR="00B16979" w:rsidRDefault="00440279">
            <w:pPr>
              <w:tabs>
                <w:tab w:val="left" w:pos="3594"/>
              </w:tabs>
              <w:snapToGrid w:val="0"/>
              <w:spacing w:after="0"/>
              <w:jc w:val="center"/>
              <w:rPr>
                <w:ins w:id="1453" w:author="Linhai He" w:date="2025-04-15T18:23:00Z"/>
                <w:rFonts w:ascii="Arial" w:hAnsi="Arial" w:cs="Arial"/>
                <w:sz w:val="18"/>
                <w:szCs w:val="18"/>
              </w:rPr>
            </w:pPr>
            <w:ins w:id="1454"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455" w:author="Linhai He" w:date="2025-04-15T18:23:00Z"/>
                <w:rFonts w:ascii="Arial" w:hAnsi="Arial" w:cs="Arial"/>
                <w:sz w:val="18"/>
                <w:szCs w:val="18"/>
              </w:rPr>
            </w:pPr>
            <w:ins w:id="1456"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457" w:author="Linhai He" w:date="2025-04-15T18:23:00Z"/>
                <w:rFonts w:ascii="Arial" w:hAnsi="Arial" w:cs="Arial"/>
                <w:sz w:val="18"/>
                <w:szCs w:val="18"/>
              </w:rPr>
            </w:pPr>
            <w:ins w:id="1458"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459" w:author="Linhai He" w:date="2025-04-15T18:23:00Z"/>
                <w:rFonts w:ascii="Arial" w:hAnsi="Arial" w:cs="Arial"/>
                <w:sz w:val="18"/>
                <w:szCs w:val="18"/>
              </w:rPr>
            </w:pPr>
            <w:ins w:id="1460"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461" w:author="Linhai He" w:date="2025-04-15T18:23:00Z"/>
                <w:rFonts w:ascii="Arial" w:hAnsi="Arial" w:cs="Arial"/>
                <w:sz w:val="18"/>
                <w:szCs w:val="18"/>
              </w:rPr>
            </w:pPr>
            <w:ins w:id="1462"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 17651</w:t>
              </w:r>
            </w:ins>
          </w:p>
        </w:tc>
      </w:tr>
      <w:tr w:rsidR="007A3862" w14:paraId="004975EF" w14:textId="77777777">
        <w:trPr>
          <w:trHeight w:val="300"/>
          <w:jc w:val="center"/>
          <w:ins w:id="1467" w:author="Linhai He" w:date="2025-04-15T18:23:00Z"/>
        </w:trPr>
        <w:tc>
          <w:tcPr>
            <w:tcW w:w="1120" w:type="dxa"/>
            <w:noWrap/>
          </w:tcPr>
          <w:p w14:paraId="004975E7" w14:textId="77777777" w:rsidR="00B16979" w:rsidRDefault="00440279">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470" w:author="Linhai He" w:date="2025-04-15T18:23:00Z"/>
                <w:rFonts w:ascii="Arial" w:hAnsi="Arial" w:cs="Arial"/>
                <w:sz w:val="18"/>
                <w:szCs w:val="18"/>
              </w:rPr>
            </w:pPr>
            <w:ins w:id="1471"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472" w:author="Linhai He" w:date="2025-04-15T18:23:00Z"/>
                <w:rFonts w:ascii="Arial" w:hAnsi="Arial" w:cs="Arial"/>
                <w:sz w:val="18"/>
                <w:szCs w:val="18"/>
              </w:rPr>
            </w:pPr>
            <w:ins w:id="1473"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474" w:author="Linhai He" w:date="2025-04-15T18:23:00Z"/>
                <w:rFonts w:ascii="Arial" w:hAnsi="Arial" w:cs="Arial"/>
                <w:sz w:val="18"/>
                <w:szCs w:val="18"/>
              </w:rPr>
            </w:pPr>
            <w:ins w:id="1475"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476" w:author="Linhai He" w:date="2025-04-15T18:23:00Z"/>
                <w:rFonts w:ascii="Arial" w:hAnsi="Arial" w:cs="Arial"/>
                <w:sz w:val="18"/>
                <w:szCs w:val="18"/>
              </w:rPr>
            </w:pPr>
            <w:ins w:id="1477"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478" w:author="Linhai He" w:date="2025-04-15T18:23:00Z"/>
                <w:rFonts w:ascii="Arial" w:hAnsi="Arial" w:cs="Arial"/>
                <w:sz w:val="18"/>
                <w:szCs w:val="18"/>
              </w:rPr>
            </w:pPr>
            <w:ins w:id="1479"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 18080</w:t>
              </w:r>
            </w:ins>
          </w:p>
        </w:tc>
      </w:tr>
      <w:tr w:rsidR="007A3862" w14:paraId="004975F8" w14:textId="77777777">
        <w:trPr>
          <w:trHeight w:val="300"/>
          <w:jc w:val="center"/>
          <w:ins w:id="1484" w:author="Linhai He" w:date="2025-04-15T18:23:00Z"/>
        </w:trPr>
        <w:tc>
          <w:tcPr>
            <w:tcW w:w="1120" w:type="dxa"/>
            <w:noWrap/>
          </w:tcPr>
          <w:p w14:paraId="004975F0" w14:textId="77777777" w:rsidR="00B16979" w:rsidRDefault="00440279">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487" w:author="Linhai He" w:date="2025-04-15T18:23:00Z"/>
                <w:rFonts w:ascii="Arial" w:hAnsi="Arial" w:cs="Arial"/>
                <w:sz w:val="18"/>
                <w:szCs w:val="18"/>
              </w:rPr>
            </w:pPr>
            <w:ins w:id="1488"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489" w:author="Linhai He" w:date="2025-04-15T18:23:00Z"/>
                <w:rFonts w:ascii="Arial" w:hAnsi="Arial" w:cs="Arial"/>
                <w:sz w:val="18"/>
                <w:szCs w:val="18"/>
              </w:rPr>
            </w:pPr>
            <w:ins w:id="1490"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491" w:author="Linhai He" w:date="2025-04-15T18:23:00Z"/>
                <w:rFonts w:ascii="Arial" w:hAnsi="Arial" w:cs="Arial"/>
                <w:sz w:val="18"/>
                <w:szCs w:val="18"/>
              </w:rPr>
            </w:pPr>
            <w:ins w:id="1492"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493" w:author="Linhai He" w:date="2025-04-15T18:23:00Z"/>
                <w:rFonts w:ascii="Arial" w:hAnsi="Arial" w:cs="Arial"/>
                <w:sz w:val="18"/>
                <w:szCs w:val="18"/>
              </w:rPr>
            </w:pPr>
            <w:ins w:id="1494"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495" w:author="Linhai He" w:date="2025-04-15T18:23:00Z"/>
                <w:rFonts w:ascii="Arial" w:hAnsi="Arial" w:cs="Arial"/>
                <w:sz w:val="18"/>
                <w:szCs w:val="18"/>
              </w:rPr>
            </w:pPr>
            <w:ins w:id="1496"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 18521</w:t>
              </w:r>
            </w:ins>
          </w:p>
        </w:tc>
      </w:tr>
      <w:tr w:rsidR="007A3862" w14:paraId="00497601" w14:textId="77777777">
        <w:trPr>
          <w:trHeight w:val="300"/>
          <w:jc w:val="center"/>
          <w:ins w:id="1501" w:author="Linhai He" w:date="2025-04-15T18:23:00Z"/>
        </w:trPr>
        <w:tc>
          <w:tcPr>
            <w:tcW w:w="1120" w:type="dxa"/>
            <w:noWrap/>
          </w:tcPr>
          <w:p w14:paraId="004975F9" w14:textId="77777777" w:rsidR="00B16979" w:rsidRDefault="00440279">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504" w:author="Linhai He" w:date="2025-04-15T18:23:00Z"/>
                <w:rFonts w:ascii="Arial" w:hAnsi="Arial" w:cs="Arial"/>
                <w:sz w:val="18"/>
                <w:szCs w:val="18"/>
              </w:rPr>
            </w:pPr>
            <w:ins w:id="1505"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506" w:author="Linhai He" w:date="2025-04-15T18:23:00Z"/>
                <w:rFonts w:ascii="Arial" w:hAnsi="Arial" w:cs="Arial"/>
                <w:sz w:val="18"/>
                <w:szCs w:val="18"/>
              </w:rPr>
            </w:pPr>
            <w:ins w:id="1507"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508" w:author="Linhai He" w:date="2025-04-15T18:23:00Z"/>
                <w:rFonts w:ascii="Arial" w:hAnsi="Arial" w:cs="Arial"/>
                <w:sz w:val="18"/>
                <w:szCs w:val="18"/>
              </w:rPr>
            </w:pPr>
            <w:ins w:id="1509"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510" w:author="Linhai He" w:date="2025-04-15T18:23:00Z"/>
                <w:rFonts w:ascii="Arial" w:hAnsi="Arial" w:cs="Arial"/>
                <w:sz w:val="18"/>
                <w:szCs w:val="18"/>
              </w:rPr>
            </w:pPr>
            <w:ins w:id="1511"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512" w:author="Linhai He" w:date="2025-04-15T18:23:00Z"/>
                <w:rFonts w:ascii="Arial" w:hAnsi="Arial" w:cs="Arial"/>
                <w:sz w:val="18"/>
                <w:szCs w:val="18"/>
              </w:rPr>
            </w:pPr>
            <w:ins w:id="1513"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 18972</w:t>
              </w:r>
            </w:ins>
          </w:p>
        </w:tc>
      </w:tr>
      <w:tr w:rsidR="007A3862" w14:paraId="0049760A" w14:textId="77777777">
        <w:trPr>
          <w:trHeight w:val="300"/>
          <w:jc w:val="center"/>
          <w:ins w:id="1518" w:author="Linhai He" w:date="2025-04-15T18:23:00Z"/>
        </w:trPr>
        <w:tc>
          <w:tcPr>
            <w:tcW w:w="1120" w:type="dxa"/>
            <w:noWrap/>
          </w:tcPr>
          <w:p w14:paraId="00497602" w14:textId="77777777" w:rsidR="00B16979" w:rsidRDefault="00440279">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521" w:author="Linhai He" w:date="2025-04-15T18:23:00Z"/>
                <w:rFonts w:ascii="Arial" w:hAnsi="Arial" w:cs="Arial"/>
                <w:sz w:val="18"/>
                <w:szCs w:val="18"/>
              </w:rPr>
            </w:pPr>
            <w:ins w:id="1522"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523" w:author="Linhai He" w:date="2025-04-15T18:23:00Z"/>
                <w:rFonts w:ascii="Arial" w:hAnsi="Arial" w:cs="Arial"/>
                <w:sz w:val="18"/>
                <w:szCs w:val="18"/>
              </w:rPr>
            </w:pPr>
            <w:ins w:id="1524"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525" w:author="Linhai He" w:date="2025-04-15T18:23:00Z"/>
                <w:rFonts w:ascii="Arial" w:hAnsi="Arial" w:cs="Arial"/>
                <w:sz w:val="18"/>
                <w:szCs w:val="18"/>
              </w:rPr>
            </w:pPr>
            <w:ins w:id="1526"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527" w:author="Linhai He" w:date="2025-04-15T18:23:00Z"/>
                <w:rFonts w:ascii="Arial" w:hAnsi="Arial" w:cs="Arial"/>
                <w:sz w:val="18"/>
                <w:szCs w:val="18"/>
              </w:rPr>
            </w:pPr>
            <w:ins w:id="1528"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529" w:author="Linhai He" w:date="2025-04-15T18:23:00Z"/>
                <w:rFonts w:ascii="Arial" w:hAnsi="Arial" w:cs="Arial"/>
                <w:sz w:val="18"/>
                <w:szCs w:val="18"/>
              </w:rPr>
            </w:pPr>
            <w:ins w:id="1530"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 19434</w:t>
              </w:r>
            </w:ins>
          </w:p>
        </w:tc>
      </w:tr>
      <w:tr w:rsidR="007A3862" w14:paraId="00497613" w14:textId="77777777">
        <w:trPr>
          <w:trHeight w:val="300"/>
          <w:jc w:val="center"/>
          <w:ins w:id="1535" w:author="Linhai He" w:date="2025-04-15T18:23:00Z"/>
        </w:trPr>
        <w:tc>
          <w:tcPr>
            <w:tcW w:w="1120" w:type="dxa"/>
            <w:noWrap/>
          </w:tcPr>
          <w:p w14:paraId="0049760B" w14:textId="77777777" w:rsidR="00B16979" w:rsidRDefault="00440279">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538" w:author="Linhai He" w:date="2025-04-15T18:23:00Z"/>
                <w:rFonts w:ascii="Arial" w:hAnsi="Arial" w:cs="Arial"/>
                <w:sz w:val="18"/>
                <w:szCs w:val="18"/>
              </w:rPr>
            </w:pPr>
            <w:ins w:id="1539"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540" w:author="Linhai He" w:date="2025-04-15T18:23:00Z"/>
                <w:rFonts w:ascii="Arial" w:hAnsi="Arial" w:cs="Arial"/>
                <w:sz w:val="18"/>
                <w:szCs w:val="18"/>
              </w:rPr>
            </w:pPr>
            <w:ins w:id="1541"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542" w:author="Linhai He" w:date="2025-04-15T18:23:00Z"/>
                <w:rFonts w:ascii="Arial" w:hAnsi="Arial" w:cs="Arial"/>
                <w:sz w:val="18"/>
                <w:szCs w:val="18"/>
              </w:rPr>
            </w:pPr>
            <w:ins w:id="1543"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544" w:author="Linhai He" w:date="2025-04-15T18:23:00Z"/>
                <w:rFonts w:ascii="Arial" w:hAnsi="Arial" w:cs="Arial"/>
                <w:sz w:val="18"/>
                <w:szCs w:val="18"/>
              </w:rPr>
            </w:pPr>
            <w:ins w:id="1545"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546" w:author="Linhai He" w:date="2025-04-15T18:23:00Z"/>
                <w:rFonts w:ascii="Arial" w:hAnsi="Arial" w:cs="Arial"/>
                <w:sz w:val="18"/>
                <w:szCs w:val="18"/>
              </w:rPr>
            </w:pPr>
            <w:ins w:id="1547"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 19907</w:t>
              </w:r>
            </w:ins>
          </w:p>
        </w:tc>
      </w:tr>
      <w:tr w:rsidR="007A3862" w14:paraId="0049761C" w14:textId="77777777">
        <w:trPr>
          <w:trHeight w:val="300"/>
          <w:jc w:val="center"/>
          <w:ins w:id="1552" w:author="Linhai He" w:date="2025-04-15T18:23:00Z"/>
        </w:trPr>
        <w:tc>
          <w:tcPr>
            <w:tcW w:w="1120" w:type="dxa"/>
            <w:noWrap/>
          </w:tcPr>
          <w:p w14:paraId="00497614" w14:textId="77777777" w:rsidR="00B16979" w:rsidRDefault="00440279">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555" w:author="Linhai He" w:date="2025-04-15T18:23:00Z"/>
                <w:rFonts w:ascii="Arial" w:hAnsi="Arial" w:cs="Arial"/>
                <w:sz w:val="18"/>
                <w:szCs w:val="18"/>
              </w:rPr>
            </w:pPr>
            <w:ins w:id="1556"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557" w:author="Linhai He" w:date="2025-04-15T18:23:00Z"/>
                <w:rFonts w:ascii="Arial" w:hAnsi="Arial" w:cs="Arial"/>
                <w:sz w:val="18"/>
                <w:szCs w:val="18"/>
              </w:rPr>
            </w:pPr>
            <w:ins w:id="1558"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559" w:author="Linhai He" w:date="2025-04-15T18:23:00Z"/>
                <w:rFonts w:ascii="Arial" w:hAnsi="Arial" w:cs="Arial"/>
                <w:sz w:val="18"/>
                <w:szCs w:val="18"/>
              </w:rPr>
            </w:pPr>
            <w:ins w:id="1560"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561" w:author="Linhai He" w:date="2025-04-15T18:23:00Z"/>
                <w:rFonts w:ascii="Arial" w:hAnsi="Arial" w:cs="Arial"/>
                <w:sz w:val="18"/>
                <w:szCs w:val="18"/>
              </w:rPr>
            </w:pPr>
            <w:ins w:id="1562"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563" w:author="Linhai He" w:date="2025-04-15T18:23:00Z"/>
                <w:rFonts w:ascii="Arial" w:hAnsi="Arial" w:cs="Arial"/>
                <w:sz w:val="18"/>
                <w:szCs w:val="18"/>
              </w:rPr>
            </w:pPr>
            <w:ins w:id="1564"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 20392</w:t>
              </w:r>
            </w:ins>
          </w:p>
        </w:tc>
      </w:tr>
      <w:tr w:rsidR="007A3862" w14:paraId="00497625" w14:textId="77777777">
        <w:trPr>
          <w:trHeight w:val="300"/>
          <w:jc w:val="center"/>
          <w:ins w:id="1569" w:author="Linhai He" w:date="2025-04-15T18:23:00Z"/>
        </w:trPr>
        <w:tc>
          <w:tcPr>
            <w:tcW w:w="1120" w:type="dxa"/>
            <w:noWrap/>
          </w:tcPr>
          <w:p w14:paraId="0049761D" w14:textId="77777777" w:rsidR="00B16979" w:rsidRDefault="00440279">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572" w:author="Linhai He" w:date="2025-04-15T18:23:00Z"/>
                <w:rFonts w:ascii="Arial" w:hAnsi="Arial" w:cs="Arial"/>
                <w:sz w:val="18"/>
                <w:szCs w:val="18"/>
              </w:rPr>
            </w:pPr>
            <w:ins w:id="1573"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574" w:author="Linhai He" w:date="2025-04-15T18:23:00Z"/>
                <w:rFonts w:ascii="Arial" w:hAnsi="Arial" w:cs="Arial"/>
                <w:sz w:val="18"/>
                <w:szCs w:val="18"/>
              </w:rPr>
            </w:pPr>
            <w:ins w:id="1575"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576" w:author="Linhai He" w:date="2025-04-15T18:23:00Z"/>
                <w:rFonts w:ascii="Arial" w:hAnsi="Arial" w:cs="Arial"/>
                <w:sz w:val="18"/>
                <w:szCs w:val="18"/>
              </w:rPr>
            </w:pPr>
            <w:ins w:id="1577"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578" w:author="Linhai He" w:date="2025-04-15T18:23:00Z"/>
                <w:rFonts w:ascii="Arial" w:hAnsi="Arial" w:cs="Arial"/>
                <w:sz w:val="18"/>
                <w:szCs w:val="18"/>
              </w:rPr>
            </w:pPr>
            <w:ins w:id="1579"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580" w:author="Linhai He" w:date="2025-04-15T18:23:00Z"/>
                <w:rFonts w:ascii="Arial" w:hAnsi="Arial" w:cs="Arial"/>
                <w:sz w:val="18"/>
                <w:szCs w:val="18"/>
              </w:rPr>
            </w:pPr>
            <w:ins w:id="1581"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 20889</w:t>
              </w:r>
            </w:ins>
          </w:p>
        </w:tc>
      </w:tr>
      <w:tr w:rsidR="007A3862" w14:paraId="0049762E" w14:textId="77777777">
        <w:trPr>
          <w:trHeight w:val="300"/>
          <w:jc w:val="center"/>
          <w:ins w:id="1586" w:author="Linhai He" w:date="2025-04-15T18:23:00Z"/>
        </w:trPr>
        <w:tc>
          <w:tcPr>
            <w:tcW w:w="1120" w:type="dxa"/>
            <w:noWrap/>
          </w:tcPr>
          <w:p w14:paraId="00497626" w14:textId="77777777" w:rsidR="00B16979" w:rsidRDefault="00440279">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589" w:author="Linhai He" w:date="2025-04-15T18:23:00Z"/>
                <w:rFonts w:ascii="Arial" w:hAnsi="Arial" w:cs="Arial"/>
                <w:sz w:val="18"/>
                <w:szCs w:val="18"/>
              </w:rPr>
            </w:pPr>
            <w:ins w:id="1590"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591" w:author="Linhai He" w:date="2025-04-15T18:23:00Z"/>
                <w:rFonts w:ascii="Arial" w:hAnsi="Arial" w:cs="Arial"/>
                <w:sz w:val="18"/>
                <w:szCs w:val="18"/>
              </w:rPr>
            </w:pPr>
            <w:ins w:id="1592"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593" w:author="Linhai He" w:date="2025-04-15T18:23:00Z"/>
                <w:rFonts w:ascii="Arial" w:hAnsi="Arial" w:cs="Arial"/>
                <w:sz w:val="18"/>
                <w:szCs w:val="18"/>
              </w:rPr>
            </w:pPr>
            <w:ins w:id="1594"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595" w:author="Linhai He" w:date="2025-04-15T18:23:00Z"/>
                <w:rFonts w:ascii="Arial" w:hAnsi="Arial" w:cs="Arial"/>
                <w:sz w:val="18"/>
                <w:szCs w:val="18"/>
              </w:rPr>
            </w:pPr>
            <w:ins w:id="1596"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597" w:author="Linhai He" w:date="2025-04-15T18:23:00Z"/>
                <w:rFonts w:ascii="Arial" w:hAnsi="Arial" w:cs="Arial"/>
                <w:sz w:val="18"/>
                <w:szCs w:val="18"/>
              </w:rPr>
            </w:pPr>
            <w:ins w:id="1598"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 21397</w:t>
              </w:r>
            </w:ins>
          </w:p>
        </w:tc>
      </w:tr>
      <w:tr w:rsidR="007A3862" w14:paraId="00497637" w14:textId="77777777">
        <w:trPr>
          <w:trHeight w:val="300"/>
          <w:jc w:val="center"/>
          <w:ins w:id="1603" w:author="Linhai He" w:date="2025-04-15T18:23:00Z"/>
        </w:trPr>
        <w:tc>
          <w:tcPr>
            <w:tcW w:w="1120" w:type="dxa"/>
            <w:noWrap/>
          </w:tcPr>
          <w:p w14:paraId="0049762F" w14:textId="77777777" w:rsidR="00B16979" w:rsidRDefault="00440279">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606" w:author="Linhai He" w:date="2025-04-15T18:23:00Z"/>
                <w:rFonts w:ascii="Arial" w:hAnsi="Arial" w:cs="Arial"/>
                <w:sz w:val="18"/>
                <w:szCs w:val="18"/>
              </w:rPr>
            </w:pPr>
            <w:ins w:id="1607"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608" w:author="Linhai He" w:date="2025-04-15T18:23:00Z"/>
                <w:rFonts w:ascii="Arial" w:hAnsi="Arial" w:cs="Arial"/>
                <w:sz w:val="18"/>
                <w:szCs w:val="18"/>
              </w:rPr>
            </w:pPr>
            <w:ins w:id="1609"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610" w:author="Linhai He" w:date="2025-04-15T18:23:00Z"/>
                <w:rFonts w:ascii="Arial" w:hAnsi="Arial" w:cs="Arial"/>
                <w:sz w:val="18"/>
                <w:szCs w:val="18"/>
              </w:rPr>
            </w:pPr>
            <w:ins w:id="1611"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612" w:author="Linhai He" w:date="2025-04-15T18:23:00Z"/>
                <w:rFonts w:ascii="Arial" w:hAnsi="Arial" w:cs="Arial"/>
                <w:sz w:val="18"/>
                <w:szCs w:val="18"/>
              </w:rPr>
            </w:pPr>
            <w:ins w:id="1613"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614" w:author="Linhai He" w:date="2025-04-15T18:23:00Z"/>
                <w:rFonts w:ascii="Arial" w:hAnsi="Arial" w:cs="Arial"/>
                <w:sz w:val="18"/>
                <w:szCs w:val="18"/>
              </w:rPr>
            </w:pPr>
            <w:ins w:id="1615"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 21918</w:t>
              </w:r>
            </w:ins>
          </w:p>
        </w:tc>
      </w:tr>
      <w:tr w:rsidR="007A3862" w14:paraId="00497640" w14:textId="77777777">
        <w:trPr>
          <w:trHeight w:val="300"/>
          <w:jc w:val="center"/>
          <w:ins w:id="1620" w:author="Linhai He" w:date="2025-04-15T18:23:00Z"/>
        </w:trPr>
        <w:tc>
          <w:tcPr>
            <w:tcW w:w="1120" w:type="dxa"/>
            <w:noWrap/>
          </w:tcPr>
          <w:p w14:paraId="00497638" w14:textId="77777777" w:rsidR="00B16979" w:rsidRDefault="00440279">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623" w:author="Linhai He" w:date="2025-04-15T18:23:00Z"/>
                <w:rFonts w:ascii="Arial" w:hAnsi="Arial" w:cs="Arial"/>
                <w:sz w:val="18"/>
                <w:szCs w:val="18"/>
              </w:rPr>
            </w:pPr>
            <w:ins w:id="1624"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625" w:author="Linhai He" w:date="2025-04-15T18:23:00Z"/>
                <w:rFonts w:ascii="Arial" w:hAnsi="Arial" w:cs="Arial"/>
                <w:sz w:val="18"/>
                <w:szCs w:val="18"/>
              </w:rPr>
            </w:pPr>
            <w:ins w:id="1626"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627" w:author="Linhai He" w:date="2025-04-15T18:23:00Z"/>
                <w:rFonts w:ascii="Arial" w:hAnsi="Arial" w:cs="Arial"/>
                <w:sz w:val="18"/>
                <w:szCs w:val="18"/>
              </w:rPr>
            </w:pPr>
            <w:ins w:id="1628"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629" w:author="Linhai He" w:date="2025-04-15T18:23:00Z"/>
                <w:rFonts w:ascii="Arial" w:hAnsi="Arial" w:cs="Arial"/>
                <w:sz w:val="18"/>
                <w:szCs w:val="18"/>
              </w:rPr>
            </w:pPr>
            <w:ins w:id="1630"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631" w:author="Linhai He" w:date="2025-04-15T18:23:00Z"/>
                <w:rFonts w:ascii="Arial" w:hAnsi="Arial" w:cs="Arial"/>
                <w:sz w:val="18"/>
                <w:szCs w:val="18"/>
              </w:rPr>
            </w:pPr>
            <w:ins w:id="1632"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 22452</w:t>
              </w:r>
            </w:ins>
          </w:p>
        </w:tc>
      </w:tr>
      <w:tr w:rsidR="007A3862" w14:paraId="00497649" w14:textId="77777777">
        <w:trPr>
          <w:trHeight w:val="300"/>
          <w:jc w:val="center"/>
          <w:ins w:id="1637" w:author="Linhai He" w:date="2025-04-15T18:23:00Z"/>
        </w:trPr>
        <w:tc>
          <w:tcPr>
            <w:tcW w:w="1120" w:type="dxa"/>
            <w:noWrap/>
          </w:tcPr>
          <w:p w14:paraId="00497641" w14:textId="77777777" w:rsidR="00B16979" w:rsidRDefault="00440279">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640" w:author="Linhai He" w:date="2025-04-15T18:23:00Z"/>
                <w:rFonts w:ascii="Arial" w:hAnsi="Arial" w:cs="Arial"/>
                <w:sz w:val="18"/>
                <w:szCs w:val="18"/>
              </w:rPr>
            </w:pPr>
            <w:ins w:id="1641"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642" w:author="Linhai He" w:date="2025-04-15T18:23:00Z"/>
                <w:rFonts w:ascii="Arial" w:hAnsi="Arial" w:cs="Arial"/>
                <w:sz w:val="18"/>
                <w:szCs w:val="18"/>
              </w:rPr>
            </w:pPr>
            <w:ins w:id="1643"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644" w:author="Linhai He" w:date="2025-04-15T18:23:00Z"/>
                <w:rFonts w:ascii="Arial" w:hAnsi="Arial" w:cs="Arial"/>
                <w:sz w:val="18"/>
                <w:szCs w:val="18"/>
              </w:rPr>
            </w:pPr>
            <w:ins w:id="1645"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646" w:author="Linhai He" w:date="2025-04-15T18:23:00Z"/>
                <w:rFonts w:ascii="Arial" w:hAnsi="Arial" w:cs="Arial"/>
                <w:sz w:val="18"/>
                <w:szCs w:val="18"/>
              </w:rPr>
            </w:pPr>
            <w:ins w:id="1647"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648" w:author="Linhai He" w:date="2025-04-15T18:23:00Z"/>
                <w:rFonts w:ascii="Arial" w:hAnsi="Arial" w:cs="Arial"/>
                <w:sz w:val="18"/>
                <w:szCs w:val="18"/>
              </w:rPr>
            </w:pPr>
            <w:ins w:id="1649"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 22999</w:t>
              </w:r>
            </w:ins>
          </w:p>
        </w:tc>
      </w:tr>
      <w:tr w:rsidR="007A3862" w14:paraId="00497652" w14:textId="77777777">
        <w:trPr>
          <w:trHeight w:val="300"/>
          <w:jc w:val="center"/>
          <w:ins w:id="1654" w:author="Linhai He" w:date="2025-04-15T18:23:00Z"/>
        </w:trPr>
        <w:tc>
          <w:tcPr>
            <w:tcW w:w="1120" w:type="dxa"/>
            <w:noWrap/>
          </w:tcPr>
          <w:p w14:paraId="0049764A" w14:textId="77777777" w:rsidR="00B16979" w:rsidRDefault="00440279">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657" w:author="Linhai He" w:date="2025-04-15T18:23:00Z"/>
                <w:rFonts w:ascii="Arial" w:hAnsi="Arial" w:cs="Arial"/>
                <w:sz w:val="18"/>
                <w:szCs w:val="18"/>
              </w:rPr>
            </w:pPr>
            <w:ins w:id="1658"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659" w:author="Linhai He" w:date="2025-04-15T18:23:00Z"/>
                <w:rFonts w:ascii="Arial" w:hAnsi="Arial" w:cs="Arial"/>
                <w:sz w:val="18"/>
                <w:szCs w:val="18"/>
              </w:rPr>
            </w:pPr>
            <w:ins w:id="1660"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661" w:author="Linhai He" w:date="2025-04-15T18:23:00Z"/>
                <w:rFonts w:ascii="Arial" w:hAnsi="Arial" w:cs="Arial"/>
                <w:sz w:val="18"/>
                <w:szCs w:val="18"/>
              </w:rPr>
            </w:pPr>
            <w:ins w:id="1662"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663" w:author="Linhai He" w:date="2025-04-15T18:23:00Z"/>
                <w:rFonts w:ascii="Arial" w:hAnsi="Arial" w:cs="Arial"/>
                <w:sz w:val="18"/>
                <w:szCs w:val="18"/>
              </w:rPr>
            </w:pPr>
            <w:ins w:id="1664"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665" w:author="Linhai He" w:date="2025-04-15T18:23:00Z"/>
                <w:rFonts w:ascii="Arial" w:hAnsi="Arial" w:cs="Arial"/>
                <w:sz w:val="18"/>
                <w:szCs w:val="18"/>
              </w:rPr>
            </w:pPr>
            <w:ins w:id="1666"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 23559</w:t>
              </w:r>
            </w:ins>
          </w:p>
        </w:tc>
      </w:tr>
      <w:tr w:rsidR="007A3862" w14:paraId="0049765B" w14:textId="77777777">
        <w:trPr>
          <w:trHeight w:val="300"/>
          <w:jc w:val="center"/>
          <w:ins w:id="1671" w:author="Linhai He" w:date="2025-04-15T18:23:00Z"/>
        </w:trPr>
        <w:tc>
          <w:tcPr>
            <w:tcW w:w="1120" w:type="dxa"/>
            <w:noWrap/>
          </w:tcPr>
          <w:p w14:paraId="00497653" w14:textId="77777777" w:rsidR="00B16979" w:rsidRDefault="00440279">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674" w:author="Linhai He" w:date="2025-04-15T18:23:00Z"/>
                <w:rFonts w:ascii="Arial" w:hAnsi="Arial" w:cs="Arial"/>
                <w:sz w:val="18"/>
                <w:szCs w:val="18"/>
              </w:rPr>
            </w:pPr>
            <w:ins w:id="1675"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676" w:author="Linhai He" w:date="2025-04-15T18:23:00Z"/>
                <w:rFonts w:ascii="Arial" w:hAnsi="Arial" w:cs="Arial"/>
                <w:sz w:val="18"/>
                <w:szCs w:val="18"/>
              </w:rPr>
            </w:pPr>
            <w:ins w:id="1677"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678" w:author="Linhai He" w:date="2025-04-15T18:23:00Z"/>
                <w:rFonts w:ascii="Arial" w:hAnsi="Arial" w:cs="Arial"/>
                <w:sz w:val="18"/>
                <w:szCs w:val="18"/>
              </w:rPr>
            </w:pPr>
            <w:ins w:id="1679"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680" w:author="Linhai He" w:date="2025-04-15T18:23:00Z"/>
                <w:rFonts w:ascii="Arial" w:hAnsi="Arial" w:cs="Arial"/>
                <w:sz w:val="18"/>
                <w:szCs w:val="18"/>
              </w:rPr>
            </w:pPr>
            <w:ins w:id="1681"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682" w:author="Linhai He" w:date="2025-04-15T18:23:00Z"/>
                <w:rFonts w:ascii="Arial" w:hAnsi="Arial" w:cs="Arial"/>
                <w:sz w:val="18"/>
                <w:szCs w:val="18"/>
              </w:rPr>
            </w:pPr>
            <w:ins w:id="1683"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 24133</w:t>
              </w:r>
            </w:ins>
          </w:p>
        </w:tc>
      </w:tr>
      <w:tr w:rsidR="007A3862" w14:paraId="00497664" w14:textId="77777777">
        <w:trPr>
          <w:trHeight w:val="300"/>
          <w:jc w:val="center"/>
          <w:ins w:id="1688" w:author="Linhai He" w:date="2025-04-15T18:23:00Z"/>
        </w:trPr>
        <w:tc>
          <w:tcPr>
            <w:tcW w:w="1120" w:type="dxa"/>
            <w:noWrap/>
          </w:tcPr>
          <w:p w14:paraId="0049765C" w14:textId="77777777" w:rsidR="00B16979" w:rsidRDefault="00440279">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691" w:author="Linhai He" w:date="2025-04-15T18:23:00Z"/>
                <w:rFonts w:ascii="Arial" w:hAnsi="Arial" w:cs="Arial"/>
                <w:sz w:val="18"/>
                <w:szCs w:val="18"/>
              </w:rPr>
            </w:pPr>
            <w:ins w:id="1692"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693" w:author="Linhai He" w:date="2025-04-15T18:23:00Z"/>
                <w:rFonts w:ascii="Arial" w:hAnsi="Arial" w:cs="Arial"/>
                <w:sz w:val="18"/>
                <w:szCs w:val="18"/>
              </w:rPr>
            </w:pPr>
            <w:ins w:id="1694"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695" w:author="Linhai He" w:date="2025-04-15T18:23:00Z"/>
                <w:rFonts w:ascii="Arial" w:hAnsi="Arial" w:cs="Arial"/>
                <w:sz w:val="18"/>
                <w:szCs w:val="18"/>
              </w:rPr>
            </w:pPr>
            <w:ins w:id="1696"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697" w:author="Linhai He" w:date="2025-04-15T18:23:00Z"/>
                <w:rFonts w:ascii="Arial" w:hAnsi="Arial" w:cs="Arial"/>
                <w:sz w:val="18"/>
                <w:szCs w:val="18"/>
              </w:rPr>
            </w:pPr>
            <w:ins w:id="1698"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699" w:author="Linhai He" w:date="2025-04-15T18:23:00Z"/>
                <w:rFonts w:ascii="Arial" w:hAnsi="Arial" w:cs="Arial"/>
                <w:sz w:val="18"/>
                <w:szCs w:val="18"/>
              </w:rPr>
            </w:pPr>
            <w:ins w:id="1700"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 24721</w:t>
              </w:r>
            </w:ins>
          </w:p>
        </w:tc>
      </w:tr>
      <w:tr w:rsidR="007A3862" w14:paraId="0049766D" w14:textId="77777777">
        <w:trPr>
          <w:trHeight w:val="300"/>
          <w:jc w:val="center"/>
          <w:ins w:id="1705" w:author="Linhai He" w:date="2025-04-15T18:23:00Z"/>
        </w:trPr>
        <w:tc>
          <w:tcPr>
            <w:tcW w:w="1120" w:type="dxa"/>
            <w:noWrap/>
          </w:tcPr>
          <w:p w14:paraId="00497665" w14:textId="77777777" w:rsidR="00B16979" w:rsidRDefault="00440279">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708" w:author="Linhai He" w:date="2025-04-15T18:23:00Z"/>
                <w:rFonts w:ascii="Arial" w:hAnsi="Arial" w:cs="Arial"/>
                <w:sz w:val="18"/>
                <w:szCs w:val="18"/>
              </w:rPr>
            </w:pPr>
            <w:ins w:id="1709"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710" w:author="Linhai He" w:date="2025-04-15T18:23:00Z"/>
                <w:rFonts w:ascii="Arial" w:hAnsi="Arial" w:cs="Arial"/>
                <w:sz w:val="18"/>
                <w:szCs w:val="18"/>
              </w:rPr>
            </w:pPr>
            <w:ins w:id="1711"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712" w:author="Linhai He" w:date="2025-04-15T18:23:00Z"/>
                <w:rFonts w:ascii="Arial" w:hAnsi="Arial" w:cs="Arial"/>
                <w:sz w:val="18"/>
                <w:szCs w:val="18"/>
              </w:rPr>
            </w:pPr>
            <w:ins w:id="1713"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714" w:author="Linhai He" w:date="2025-04-15T18:23:00Z"/>
                <w:rFonts w:ascii="Arial" w:hAnsi="Arial" w:cs="Arial"/>
                <w:sz w:val="18"/>
                <w:szCs w:val="18"/>
              </w:rPr>
            </w:pPr>
            <w:ins w:id="1715"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716" w:author="Linhai He" w:date="2025-04-15T18:23:00Z"/>
                <w:rFonts w:ascii="Arial" w:hAnsi="Arial" w:cs="Arial"/>
                <w:sz w:val="18"/>
                <w:szCs w:val="18"/>
              </w:rPr>
            </w:pPr>
            <w:ins w:id="1717"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 25323</w:t>
              </w:r>
            </w:ins>
          </w:p>
        </w:tc>
      </w:tr>
      <w:tr w:rsidR="007A3862" w14:paraId="00497676" w14:textId="77777777">
        <w:trPr>
          <w:trHeight w:val="300"/>
          <w:jc w:val="center"/>
          <w:ins w:id="1722" w:author="Linhai He" w:date="2025-04-15T18:23:00Z"/>
        </w:trPr>
        <w:tc>
          <w:tcPr>
            <w:tcW w:w="1120" w:type="dxa"/>
            <w:noWrap/>
          </w:tcPr>
          <w:p w14:paraId="0049766E" w14:textId="77777777" w:rsidR="00B16979" w:rsidRDefault="00440279">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Pr>
                  <w:rFonts w:ascii="Arial" w:hAnsi="Arial" w:cs="Arial"/>
                  <w:sz w:val="18"/>
                  <w:szCs w:val="18"/>
                </w:rPr>
                <w:t>40</w:t>
              </w:r>
            </w:ins>
          </w:p>
        </w:tc>
        <w:tc>
          <w:tcPr>
            <w:tcW w:w="1120" w:type="dxa"/>
            <w:noWrap/>
          </w:tcPr>
          <w:p w14:paraId="0049766F" w14:textId="77777777" w:rsidR="00B16979" w:rsidRDefault="00440279">
            <w:pPr>
              <w:tabs>
                <w:tab w:val="left" w:pos="3594"/>
              </w:tabs>
              <w:snapToGrid w:val="0"/>
              <w:spacing w:after="0"/>
              <w:jc w:val="center"/>
              <w:rPr>
                <w:ins w:id="1725" w:author="Linhai He" w:date="2025-04-15T18:23:00Z"/>
                <w:rFonts w:ascii="Arial" w:hAnsi="Arial" w:cs="Arial"/>
                <w:sz w:val="18"/>
                <w:szCs w:val="18"/>
              </w:rPr>
            </w:pPr>
            <w:ins w:id="1726"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727" w:author="Linhai He" w:date="2025-04-15T18:23:00Z"/>
                <w:rFonts w:ascii="Arial" w:hAnsi="Arial" w:cs="Arial"/>
                <w:sz w:val="18"/>
                <w:szCs w:val="18"/>
              </w:rPr>
            </w:pPr>
            <w:ins w:id="1728"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729" w:author="Linhai He" w:date="2025-04-15T18:23:00Z"/>
                <w:rFonts w:ascii="Arial" w:hAnsi="Arial" w:cs="Arial"/>
                <w:sz w:val="18"/>
                <w:szCs w:val="18"/>
              </w:rPr>
            </w:pPr>
            <w:ins w:id="1730"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731" w:author="Linhai He" w:date="2025-04-15T18:23:00Z"/>
                <w:rFonts w:ascii="Arial" w:hAnsi="Arial" w:cs="Arial"/>
                <w:sz w:val="18"/>
                <w:szCs w:val="18"/>
              </w:rPr>
            </w:pPr>
            <w:ins w:id="1732"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733" w:author="Linhai He" w:date="2025-04-15T18:23:00Z"/>
                <w:rFonts w:ascii="Arial" w:hAnsi="Arial" w:cs="Arial"/>
                <w:sz w:val="18"/>
                <w:szCs w:val="18"/>
              </w:rPr>
            </w:pPr>
            <w:ins w:id="1734"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 25939</w:t>
              </w:r>
            </w:ins>
          </w:p>
        </w:tc>
      </w:tr>
      <w:tr w:rsidR="007A3862" w14:paraId="0049767F" w14:textId="77777777">
        <w:trPr>
          <w:trHeight w:val="300"/>
          <w:jc w:val="center"/>
          <w:ins w:id="1739" w:author="Linhai He" w:date="2025-04-15T18:23:00Z"/>
        </w:trPr>
        <w:tc>
          <w:tcPr>
            <w:tcW w:w="1120" w:type="dxa"/>
            <w:noWrap/>
          </w:tcPr>
          <w:p w14:paraId="00497677" w14:textId="77777777" w:rsidR="00B16979" w:rsidRDefault="00440279">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742" w:author="Linhai He" w:date="2025-04-15T18:23:00Z"/>
                <w:rFonts w:ascii="Arial" w:hAnsi="Arial" w:cs="Arial"/>
                <w:sz w:val="18"/>
                <w:szCs w:val="18"/>
              </w:rPr>
            </w:pPr>
            <w:ins w:id="1743"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744" w:author="Linhai He" w:date="2025-04-15T18:23:00Z"/>
                <w:rFonts w:ascii="Arial" w:hAnsi="Arial" w:cs="Arial"/>
                <w:sz w:val="18"/>
                <w:szCs w:val="18"/>
              </w:rPr>
            </w:pPr>
            <w:ins w:id="1745"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746" w:author="Linhai He" w:date="2025-04-15T18:23:00Z"/>
                <w:rFonts w:ascii="Arial" w:hAnsi="Arial" w:cs="Arial"/>
                <w:sz w:val="18"/>
                <w:szCs w:val="18"/>
              </w:rPr>
            </w:pPr>
            <w:ins w:id="1747"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748" w:author="Linhai He" w:date="2025-04-15T18:23:00Z"/>
                <w:rFonts w:ascii="Arial" w:hAnsi="Arial" w:cs="Arial"/>
                <w:sz w:val="18"/>
                <w:szCs w:val="18"/>
              </w:rPr>
            </w:pPr>
            <w:ins w:id="1749"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750" w:author="Linhai He" w:date="2025-04-15T18:23:00Z"/>
                <w:rFonts w:ascii="Arial" w:hAnsi="Arial" w:cs="Arial"/>
                <w:sz w:val="18"/>
                <w:szCs w:val="18"/>
              </w:rPr>
            </w:pPr>
            <w:ins w:id="1751"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 26571</w:t>
              </w:r>
            </w:ins>
          </w:p>
        </w:tc>
      </w:tr>
      <w:tr w:rsidR="007A3862" w14:paraId="00497688" w14:textId="77777777">
        <w:trPr>
          <w:trHeight w:val="300"/>
          <w:jc w:val="center"/>
          <w:ins w:id="1756" w:author="Linhai He" w:date="2025-04-15T18:23:00Z"/>
        </w:trPr>
        <w:tc>
          <w:tcPr>
            <w:tcW w:w="1120" w:type="dxa"/>
            <w:noWrap/>
          </w:tcPr>
          <w:p w14:paraId="00497680" w14:textId="77777777" w:rsidR="00B16979" w:rsidRDefault="00440279">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759" w:author="Linhai He" w:date="2025-04-15T18:23:00Z"/>
                <w:rFonts w:ascii="Arial" w:hAnsi="Arial" w:cs="Arial"/>
                <w:sz w:val="18"/>
                <w:szCs w:val="18"/>
              </w:rPr>
            </w:pPr>
            <w:ins w:id="1760"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761" w:author="Linhai He" w:date="2025-04-15T18:23:00Z"/>
                <w:rFonts w:ascii="Arial" w:hAnsi="Arial" w:cs="Arial"/>
                <w:sz w:val="18"/>
                <w:szCs w:val="18"/>
              </w:rPr>
            </w:pPr>
            <w:ins w:id="1762"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763" w:author="Linhai He" w:date="2025-04-15T18:23:00Z"/>
                <w:rFonts w:ascii="Arial" w:hAnsi="Arial" w:cs="Arial"/>
                <w:sz w:val="18"/>
                <w:szCs w:val="18"/>
              </w:rPr>
            </w:pPr>
            <w:ins w:id="1764"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765" w:author="Linhai He" w:date="2025-04-15T18:23:00Z"/>
                <w:rFonts w:ascii="Arial" w:hAnsi="Arial" w:cs="Arial"/>
                <w:sz w:val="18"/>
                <w:szCs w:val="18"/>
              </w:rPr>
            </w:pPr>
            <w:ins w:id="1766"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767" w:author="Linhai He" w:date="2025-04-15T18:23:00Z"/>
                <w:rFonts w:ascii="Arial" w:hAnsi="Arial" w:cs="Arial"/>
                <w:sz w:val="18"/>
                <w:szCs w:val="18"/>
              </w:rPr>
            </w:pPr>
            <w:ins w:id="1768"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 27218</w:t>
              </w:r>
            </w:ins>
          </w:p>
        </w:tc>
      </w:tr>
      <w:tr w:rsidR="007A3862" w14:paraId="00497691" w14:textId="77777777">
        <w:trPr>
          <w:trHeight w:val="300"/>
          <w:jc w:val="center"/>
          <w:ins w:id="1773" w:author="Linhai He" w:date="2025-04-15T18:23:00Z"/>
        </w:trPr>
        <w:tc>
          <w:tcPr>
            <w:tcW w:w="1120" w:type="dxa"/>
            <w:noWrap/>
          </w:tcPr>
          <w:p w14:paraId="00497689" w14:textId="77777777" w:rsidR="00B16979" w:rsidRDefault="00440279">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776" w:author="Linhai He" w:date="2025-04-15T18:23:00Z"/>
                <w:rFonts w:ascii="Arial" w:hAnsi="Arial" w:cs="Arial"/>
                <w:sz w:val="18"/>
                <w:szCs w:val="18"/>
              </w:rPr>
            </w:pPr>
            <w:ins w:id="1777"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778" w:author="Linhai He" w:date="2025-04-15T18:23:00Z"/>
                <w:rFonts w:ascii="Arial" w:hAnsi="Arial" w:cs="Arial"/>
                <w:sz w:val="18"/>
                <w:szCs w:val="18"/>
              </w:rPr>
            </w:pPr>
            <w:ins w:id="1779"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780" w:author="Linhai He" w:date="2025-04-15T18:23:00Z"/>
                <w:rFonts w:ascii="Arial" w:hAnsi="Arial" w:cs="Arial"/>
                <w:sz w:val="18"/>
                <w:szCs w:val="18"/>
              </w:rPr>
            </w:pPr>
            <w:ins w:id="1781"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782" w:author="Linhai He" w:date="2025-04-15T18:23:00Z"/>
                <w:rFonts w:ascii="Arial" w:hAnsi="Arial" w:cs="Arial"/>
                <w:sz w:val="18"/>
                <w:szCs w:val="18"/>
              </w:rPr>
            </w:pPr>
            <w:ins w:id="1783"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784" w:author="Linhai He" w:date="2025-04-15T18:23:00Z"/>
                <w:rFonts w:ascii="Arial" w:hAnsi="Arial" w:cs="Arial"/>
                <w:sz w:val="18"/>
                <w:szCs w:val="18"/>
              </w:rPr>
            </w:pPr>
            <w:ins w:id="1785"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 27881</w:t>
              </w:r>
            </w:ins>
          </w:p>
        </w:tc>
      </w:tr>
      <w:tr w:rsidR="007A3862" w14:paraId="0049769A" w14:textId="77777777">
        <w:trPr>
          <w:trHeight w:val="300"/>
          <w:jc w:val="center"/>
          <w:ins w:id="1790" w:author="Linhai He" w:date="2025-04-15T18:23:00Z"/>
        </w:trPr>
        <w:tc>
          <w:tcPr>
            <w:tcW w:w="1120" w:type="dxa"/>
            <w:noWrap/>
          </w:tcPr>
          <w:p w14:paraId="00497692" w14:textId="77777777" w:rsidR="00B16979" w:rsidRDefault="00440279">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793" w:author="Linhai He" w:date="2025-04-15T18:23:00Z"/>
                <w:rFonts w:ascii="Arial" w:hAnsi="Arial" w:cs="Arial"/>
                <w:sz w:val="18"/>
                <w:szCs w:val="18"/>
              </w:rPr>
            </w:pPr>
            <w:ins w:id="1794"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795" w:author="Linhai He" w:date="2025-04-15T18:23:00Z"/>
                <w:rFonts w:ascii="Arial" w:hAnsi="Arial" w:cs="Arial"/>
                <w:sz w:val="18"/>
                <w:szCs w:val="18"/>
              </w:rPr>
            </w:pPr>
            <w:ins w:id="1796"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797" w:author="Linhai He" w:date="2025-04-15T18:23:00Z"/>
                <w:rFonts w:ascii="Arial" w:hAnsi="Arial" w:cs="Arial"/>
                <w:sz w:val="18"/>
                <w:szCs w:val="18"/>
              </w:rPr>
            </w:pPr>
            <w:ins w:id="1798"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799" w:author="Linhai He" w:date="2025-04-15T18:23:00Z"/>
                <w:rFonts w:ascii="Arial" w:hAnsi="Arial" w:cs="Arial"/>
                <w:sz w:val="18"/>
                <w:szCs w:val="18"/>
              </w:rPr>
            </w:pPr>
            <w:ins w:id="1800"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01" w:author="Linhai He" w:date="2025-04-15T18:23:00Z"/>
                <w:rFonts w:ascii="Arial" w:hAnsi="Arial" w:cs="Arial"/>
                <w:sz w:val="18"/>
                <w:szCs w:val="18"/>
              </w:rPr>
            </w:pPr>
            <w:ins w:id="1802"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 28560</w:t>
              </w:r>
            </w:ins>
          </w:p>
        </w:tc>
      </w:tr>
      <w:tr w:rsidR="007A3862" w14:paraId="004976A3" w14:textId="77777777">
        <w:trPr>
          <w:trHeight w:val="300"/>
          <w:jc w:val="center"/>
          <w:ins w:id="1807" w:author="Linhai He" w:date="2025-04-15T18:23:00Z"/>
        </w:trPr>
        <w:tc>
          <w:tcPr>
            <w:tcW w:w="1120" w:type="dxa"/>
            <w:noWrap/>
          </w:tcPr>
          <w:p w14:paraId="0049769B" w14:textId="77777777" w:rsidR="00B16979" w:rsidRDefault="00440279">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810" w:author="Linhai He" w:date="2025-04-15T18:23:00Z"/>
                <w:rFonts w:ascii="Arial" w:hAnsi="Arial" w:cs="Arial"/>
                <w:sz w:val="18"/>
                <w:szCs w:val="18"/>
              </w:rPr>
            </w:pPr>
            <w:ins w:id="1811"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812" w:author="Linhai He" w:date="2025-04-15T18:23:00Z"/>
                <w:rFonts w:ascii="Arial" w:hAnsi="Arial" w:cs="Arial"/>
                <w:sz w:val="18"/>
                <w:szCs w:val="18"/>
              </w:rPr>
            </w:pPr>
            <w:ins w:id="1813"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814" w:author="Linhai He" w:date="2025-04-15T18:23:00Z"/>
                <w:rFonts w:ascii="Arial" w:hAnsi="Arial" w:cs="Arial"/>
                <w:sz w:val="18"/>
                <w:szCs w:val="18"/>
              </w:rPr>
            </w:pPr>
            <w:ins w:id="1815"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816" w:author="Linhai He" w:date="2025-04-15T18:23:00Z"/>
                <w:rFonts w:ascii="Arial" w:hAnsi="Arial" w:cs="Arial"/>
                <w:sz w:val="18"/>
                <w:szCs w:val="18"/>
              </w:rPr>
            </w:pPr>
            <w:ins w:id="1817"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818" w:author="Linhai He" w:date="2025-04-15T18:23:00Z"/>
                <w:rFonts w:ascii="Arial" w:hAnsi="Arial" w:cs="Arial"/>
                <w:sz w:val="18"/>
                <w:szCs w:val="18"/>
              </w:rPr>
            </w:pPr>
            <w:ins w:id="1819"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 29256</w:t>
              </w:r>
            </w:ins>
          </w:p>
        </w:tc>
      </w:tr>
      <w:tr w:rsidR="007A3862" w14:paraId="004976AC" w14:textId="77777777">
        <w:trPr>
          <w:trHeight w:val="300"/>
          <w:jc w:val="center"/>
          <w:ins w:id="1824" w:author="Linhai He" w:date="2025-04-15T18:23:00Z"/>
        </w:trPr>
        <w:tc>
          <w:tcPr>
            <w:tcW w:w="1120" w:type="dxa"/>
            <w:noWrap/>
          </w:tcPr>
          <w:p w14:paraId="004976A4" w14:textId="77777777" w:rsidR="00B16979" w:rsidRDefault="00440279">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827" w:author="Linhai He" w:date="2025-04-15T18:23:00Z"/>
                <w:rFonts w:ascii="Arial" w:hAnsi="Arial" w:cs="Arial"/>
                <w:sz w:val="18"/>
                <w:szCs w:val="18"/>
              </w:rPr>
            </w:pPr>
            <w:ins w:id="1828"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829" w:author="Linhai He" w:date="2025-04-15T18:23:00Z"/>
                <w:rFonts w:ascii="Arial" w:hAnsi="Arial" w:cs="Arial"/>
                <w:sz w:val="18"/>
                <w:szCs w:val="18"/>
              </w:rPr>
            </w:pPr>
            <w:ins w:id="1830"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831" w:author="Linhai He" w:date="2025-04-15T18:23:00Z"/>
                <w:rFonts w:ascii="Arial" w:hAnsi="Arial" w:cs="Arial"/>
                <w:sz w:val="18"/>
                <w:szCs w:val="18"/>
              </w:rPr>
            </w:pPr>
            <w:ins w:id="1832"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833" w:author="Linhai He" w:date="2025-04-15T18:23:00Z"/>
                <w:rFonts w:ascii="Arial" w:hAnsi="Arial" w:cs="Arial"/>
                <w:sz w:val="18"/>
                <w:szCs w:val="18"/>
              </w:rPr>
            </w:pPr>
            <w:ins w:id="1834"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835" w:author="Linhai He" w:date="2025-04-15T18:23:00Z"/>
                <w:rFonts w:ascii="Arial" w:hAnsi="Arial" w:cs="Arial"/>
                <w:sz w:val="18"/>
                <w:szCs w:val="18"/>
              </w:rPr>
            </w:pPr>
            <w:ins w:id="1836"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 29968</w:t>
              </w:r>
            </w:ins>
          </w:p>
        </w:tc>
      </w:tr>
      <w:tr w:rsidR="007A3862" w14:paraId="004976B5" w14:textId="77777777">
        <w:trPr>
          <w:trHeight w:val="300"/>
          <w:jc w:val="center"/>
          <w:ins w:id="1841" w:author="Linhai He" w:date="2025-04-15T18:23:00Z"/>
        </w:trPr>
        <w:tc>
          <w:tcPr>
            <w:tcW w:w="1120" w:type="dxa"/>
            <w:noWrap/>
          </w:tcPr>
          <w:p w14:paraId="004976AD" w14:textId="77777777" w:rsidR="00B16979" w:rsidRDefault="00440279">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844" w:author="Linhai He" w:date="2025-04-15T18:23:00Z"/>
                <w:rFonts w:ascii="Arial" w:hAnsi="Arial" w:cs="Arial"/>
                <w:sz w:val="18"/>
                <w:szCs w:val="18"/>
              </w:rPr>
            </w:pPr>
            <w:ins w:id="1845"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846" w:author="Linhai He" w:date="2025-04-15T18:23:00Z"/>
                <w:rFonts w:ascii="Arial" w:hAnsi="Arial" w:cs="Arial"/>
                <w:sz w:val="18"/>
                <w:szCs w:val="18"/>
              </w:rPr>
            </w:pPr>
            <w:ins w:id="1847"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848" w:author="Linhai He" w:date="2025-04-15T18:23:00Z"/>
                <w:rFonts w:ascii="Arial" w:hAnsi="Arial" w:cs="Arial"/>
                <w:sz w:val="18"/>
                <w:szCs w:val="18"/>
              </w:rPr>
            </w:pPr>
            <w:ins w:id="1849"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850" w:author="Linhai He" w:date="2025-04-15T18:23:00Z"/>
                <w:rFonts w:ascii="Arial" w:hAnsi="Arial" w:cs="Arial"/>
                <w:sz w:val="18"/>
                <w:szCs w:val="18"/>
              </w:rPr>
            </w:pPr>
            <w:ins w:id="1851"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852" w:author="Linhai He" w:date="2025-04-15T18:23:00Z"/>
                <w:rFonts w:ascii="Arial" w:hAnsi="Arial" w:cs="Arial"/>
                <w:sz w:val="18"/>
                <w:szCs w:val="18"/>
              </w:rPr>
            </w:pPr>
            <w:ins w:id="1853"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 30698</w:t>
              </w:r>
            </w:ins>
          </w:p>
        </w:tc>
      </w:tr>
      <w:tr w:rsidR="007A3862" w14:paraId="004976BE" w14:textId="77777777">
        <w:trPr>
          <w:trHeight w:val="300"/>
          <w:jc w:val="center"/>
          <w:ins w:id="1858" w:author="Linhai He" w:date="2025-04-15T18:23:00Z"/>
        </w:trPr>
        <w:tc>
          <w:tcPr>
            <w:tcW w:w="1120" w:type="dxa"/>
            <w:noWrap/>
          </w:tcPr>
          <w:p w14:paraId="004976B6" w14:textId="77777777" w:rsidR="00B16979" w:rsidRDefault="00440279">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861" w:author="Linhai He" w:date="2025-04-15T18:23:00Z"/>
                <w:rFonts w:ascii="Arial" w:hAnsi="Arial" w:cs="Arial"/>
                <w:sz w:val="18"/>
                <w:szCs w:val="18"/>
              </w:rPr>
            </w:pPr>
            <w:ins w:id="1862"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863" w:author="Linhai He" w:date="2025-04-15T18:23:00Z"/>
                <w:rFonts w:ascii="Arial" w:hAnsi="Arial" w:cs="Arial"/>
                <w:sz w:val="18"/>
                <w:szCs w:val="18"/>
              </w:rPr>
            </w:pPr>
            <w:ins w:id="1864"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865" w:author="Linhai He" w:date="2025-04-15T18:23:00Z"/>
                <w:rFonts w:ascii="Arial" w:hAnsi="Arial" w:cs="Arial"/>
                <w:sz w:val="18"/>
                <w:szCs w:val="18"/>
              </w:rPr>
            </w:pPr>
            <w:ins w:id="1866"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867" w:author="Linhai He" w:date="2025-04-15T18:23:00Z"/>
                <w:rFonts w:ascii="Arial" w:hAnsi="Arial" w:cs="Arial"/>
                <w:sz w:val="18"/>
                <w:szCs w:val="18"/>
              </w:rPr>
            </w:pPr>
            <w:ins w:id="1868"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869" w:author="Linhai He" w:date="2025-04-15T18:23:00Z"/>
                <w:rFonts w:ascii="Arial" w:hAnsi="Arial" w:cs="Arial"/>
                <w:sz w:val="18"/>
                <w:szCs w:val="18"/>
              </w:rPr>
            </w:pPr>
            <w:ins w:id="1870"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 31446</w:t>
              </w:r>
            </w:ins>
          </w:p>
        </w:tc>
      </w:tr>
      <w:tr w:rsidR="007A3862" w14:paraId="004976C7" w14:textId="77777777">
        <w:trPr>
          <w:trHeight w:val="300"/>
          <w:jc w:val="center"/>
          <w:ins w:id="1875" w:author="Linhai He" w:date="2025-04-15T18:23:00Z"/>
        </w:trPr>
        <w:tc>
          <w:tcPr>
            <w:tcW w:w="1120" w:type="dxa"/>
            <w:noWrap/>
          </w:tcPr>
          <w:p w14:paraId="004976BF" w14:textId="77777777" w:rsidR="00B16979" w:rsidRDefault="00440279">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878" w:author="Linhai He" w:date="2025-04-15T18:23:00Z"/>
                <w:rFonts w:ascii="Arial" w:hAnsi="Arial" w:cs="Arial"/>
                <w:sz w:val="18"/>
                <w:szCs w:val="18"/>
              </w:rPr>
            </w:pPr>
            <w:ins w:id="1879"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880" w:author="Linhai He" w:date="2025-04-15T18:23:00Z"/>
                <w:rFonts w:ascii="Arial" w:hAnsi="Arial" w:cs="Arial"/>
                <w:sz w:val="18"/>
                <w:szCs w:val="18"/>
              </w:rPr>
            </w:pPr>
            <w:ins w:id="1881"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882" w:author="Linhai He" w:date="2025-04-15T18:23:00Z"/>
                <w:rFonts w:ascii="Arial" w:hAnsi="Arial" w:cs="Arial"/>
                <w:sz w:val="18"/>
                <w:szCs w:val="18"/>
              </w:rPr>
            </w:pPr>
            <w:ins w:id="1883"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884" w:author="Linhai He" w:date="2025-04-15T18:23:00Z"/>
                <w:rFonts w:ascii="Arial" w:hAnsi="Arial" w:cs="Arial"/>
                <w:sz w:val="18"/>
                <w:szCs w:val="18"/>
              </w:rPr>
            </w:pPr>
            <w:ins w:id="1885"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886" w:author="Linhai He" w:date="2025-04-15T18:23:00Z"/>
                <w:rFonts w:ascii="Arial" w:hAnsi="Arial" w:cs="Arial"/>
                <w:sz w:val="18"/>
                <w:szCs w:val="18"/>
              </w:rPr>
            </w:pPr>
            <w:ins w:id="1887"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 32211</w:t>
              </w:r>
            </w:ins>
          </w:p>
        </w:tc>
      </w:tr>
      <w:tr w:rsidR="007A3862" w14:paraId="004976D0" w14:textId="77777777">
        <w:trPr>
          <w:trHeight w:val="300"/>
          <w:jc w:val="center"/>
          <w:ins w:id="1892" w:author="Linhai He" w:date="2025-04-15T18:23:00Z"/>
        </w:trPr>
        <w:tc>
          <w:tcPr>
            <w:tcW w:w="1120" w:type="dxa"/>
            <w:noWrap/>
          </w:tcPr>
          <w:p w14:paraId="004976C8" w14:textId="77777777" w:rsidR="00B16979" w:rsidRDefault="00440279">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895" w:author="Linhai He" w:date="2025-04-15T18:23:00Z"/>
                <w:rFonts w:ascii="Arial" w:hAnsi="Arial" w:cs="Arial"/>
                <w:sz w:val="18"/>
                <w:szCs w:val="18"/>
              </w:rPr>
            </w:pPr>
            <w:ins w:id="1896"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897" w:author="Linhai He" w:date="2025-04-15T18:23:00Z"/>
                <w:rFonts w:ascii="Arial" w:hAnsi="Arial" w:cs="Arial"/>
                <w:sz w:val="18"/>
                <w:szCs w:val="18"/>
              </w:rPr>
            </w:pPr>
            <w:ins w:id="1898"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899" w:author="Linhai He" w:date="2025-04-15T18:23:00Z"/>
                <w:rFonts w:ascii="Arial" w:hAnsi="Arial" w:cs="Arial"/>
                <w:sz w:val="18"/>
                <w:szCs w:val="18"/>
              </w:rPr>
            </w:pPr>
            <w:ins w:id="1900"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01" w:author="Linhai He" w:date="2025-04-15T18:23:00Z"/>
                <w:rFonts w:ascii="Arial" w:hAnsi="Arial" w:cs="Arial"/>
                <w:sz w:val="18"/>
                <w:szCs w:val="18"/>
              </w:rPr>
            </w:pPr>
            <w:ins w:id="1902"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1903" w:author="Linhai He" w:date="2025-04-15T18:23:00Z"/>
                <w:rFonts w:ascii="Arial" w:hAnsi="Arial" w:cs="Arial"/>
                <w:sz w:val="18"/>
                <w:szCs w:val="18"/>
              </w:rPr>
            </w:pPr>
            <w:ins w:id="1904"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 32996</w:t>
              </w:r>
            </w:ins>
          </w:p>
        </w:tc>
      </w:tr>
      <w:tr w:rsidR="007A3862" w14:paraId="004976D9" w14:textId="77777777">
        <w:trPr>
          <w:trHeight w:val="300"/>
          <w:jc w:val="center"/>
          <w:ins w:id="1909" w:author="Linhai He" w:date="2025-04-15T18:23:00Z"/>
        </w:trPr>
        <w:tc>
          <w:tcPr>
            <w:tcW w:w="1120" w:type="dxa"/>
            <w:noWrap/>
          </w:tcPr>
          <w:p w14:paraId="004976D1" w14:textId="77777777" w:rsidR="00B16979" w:rsidRDefault="00440279">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1912" w:author="Linhai He" w:date="2025-04-15T18:23:00Z"/>
                <w:rFonts w:ascii="Arial" w:hAnsi="Arial" w:cs="Arial"/>
                <w:sz w:val="18"/>
                <w:szCs w:val="18"/>
              </w:rPr>
            </w:pPr>
            <w:ins w:id="1913"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1914" w:author="Linhai He" w:date="2025-04-15T18:23:00Z"/>
                <w:rFonts w:ascii="Arial" w:hAnsi="Arial" w:cs="Arial"/>
                <w:sz w:val="18"/>
                <w:szCs w:val="18"/>
              </w:rPr>
            </w:pPr>
            <w:ins w:id="1915"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1916" w:author="Linhai He" w:date="2025-04-15T18:23:00Z"/>
                <w:rFonts w:ascii="Arial" w:hAnsi="Arial" w:cs="Arial"/>
                <w:sz w:val="18"/>
                <w:szCs w:val="18"/>
              </w:rPr>
            </w:pPr>
            <w:ins w:id="1917"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1918" w:author="Linhai He" w:date="2025-04-15T18:23:00Z"/>
                <w:rFonts w:ascii="Arial" w:hAnsi="Arial" w:cs="Arial"/>
                <w:sz w:val="18"/>
                <w:szCs w:val="18"/>
              </w:rPr>
            </w:pPr>
            <w:ins w:id="1919"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1920" w:author="Linhai He" w:date="2025-04-15T18:23:00Z"/>
                <w:rFonts w:ascii="Arial" w:hAnsi="Arial" w:cs="Arial"/>
                <w:sz w:val="18"/>
                <w:szCs w:val="18"/>
              </w:rPr>
            </w:pPr>
            <w:ins w:id="1921"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 33799</w:t>
              </w:r>
            </w:ins>
          </w:p>
        </w:tc>
      </w:tr>
      <w:tr w:rsidR="007A3862" w14:paraId="004976E2" w14:textId="77777777">
        <w:trPr>
          <w:trHeight w:val="300"/>
          <w:jc w:val="center"/>
          <w:ins w:id="1926" w:author="Linhai He" w:date="2025-04-15T18:23:00Z"/>
        </w:trPr>
        <w:tc>
          <w:tcPr>
            <w:tcW w:w="1120" w:type="dxa"/>
            <w:noWrap/>
          </w:tcPr>
          <w:p w14:paraId="004976DA" w14:textId="77777777" w:rsidR="00B16979" w:rsidRDefault="00440279">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1929" w:author="Linhai He" w:date="2025-04-15T18:23:00Z"/>
                <w:rFonts w:ascii="Arial" w:hAnsi="Arial" w:cs="Arial"/>
                <w:sz w:val="18"/>
                <w:szCs w:val="18"/>
              </w:rPr>
            </w:pPr>
            <w:ins w:id="1930"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1931" w:author="Linhai He" w:date="2025-04-15T18:23:00Z"/>
                <w:rFonts w:ascii="Arial" w:hAnsi="Arial" w:cs="Arial"/>
                <w:sz w:val="18"/>
                <w:szCs w:val="18"/>
              </w:rPr>
            </w:pPr>
            <w:ins w:id="1932"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1933" w:author="Linhai He" w:date="2025-04-15T18:23:00Z"/>
                <w:rFonts w:ascii="Arial" w:hAnsi="Arial" w:cs="Arial"/>
                <w:sz w:val="18"/>
                <w:szCs w:val="18"/>
              </w:rPr>
            </w:pPr>
            <w:ins w:id="1934"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1935" w:author="Linhai He" w:date="2025-04-15T18:23:00Z"/>
                <w:rFonts w:ascii="Arial" w:hAnsi="Arial" w:cs="Arial"/>
                <w:sz w:val="18"/>
                <w:szCs w:val="18"/>
              </w:rPr>
            </w:pPr>
            <w:ins w:id="1936"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1937" w:author="Linhai He" w:date="2025-04-15T18:23:00Z"/>
                <w:rFonts w:ascii="Arial" w:hAnsi="Arial" w:cs="Arial"/>
                <w:sz w:val="18"/>
                <w:szCs w:val="18"/>
              </w:rPr>
            </w:pPr>
            <w:ins w:id="1938"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 34623</w:t>
              </w:r>
            </w:ins>
          </w:p>
        </w:tc>
      </w:tr>
      <w:tr w:rsidR="007A3862" w14:paraId="004976EB" w14:textId="77777777">
        <w:trPr>
          <w:trHeight w:val="300"/>
          <w:jc w:val="center"/>
          <w:ins w:id="1943" w:author="Linhai He" w:date="2025-04-15T18:23:00Z"/>
        </w:trPr>
        <w:tc>
          <w:tcPr>
            <w:tcW w:w="1120" w:type="dxa"/>
            <w:noWrap/>
          </w:tcPr>
          <w:p w14:paraId="004976E3" w14:textId="77777777" w:rsidR="00B16979" w:rsidRDefault="00440279">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1946" w:author="Linhai He" w:date="2025-04-15T18:23:00Z"/>
                <w:rFonts w:ascii="Arial" w:hAnsi="Arial" w:cs="Arial"/>
                <w:sz w:val="18"/>
                <w:szCs w:val="18"/>
              </w:rPr>
            </w:pPr>
            <w:ins w:id="1947"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1948" w:author="Linhai He" w:date="2025-04-15T18:23:00Z"/>
                <w:rFonts w:ascii="Arial" w:hAnsi="Arial" w:cs="Arial"/>
                <w:sz w:val="18"/>
                <w:szCs w:val="18"/>
              </w:rPr>
            </w:pPr>
            <w:ins w:id="1949"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1950" w:author="Linhai He" w:date="2025-04-15T18:23:00Z"/>
                <w:rFonts w:ascii="Arial" w:hAnsi="Arial" w:cs="Arial"/>
                <w:sz w:val="18"/>
                <w:szCs w:val="18"/>
              </w:rPr>
            </w:pPr>
            <w:ins w:id="1951"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1952" w:author="Linhai He" w:date="2025-04-15T18:23:00Z"/>
                <w:rFonts w:ascii="Arial" w:hAnsi="Arial" w:cs="Arial"/>
                <w:sz w:val="18"/>
                <w:szCs w:val="18"/>
              </w:rPr>
            </w:pPr>
            <w:ins w:id="1953"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1954" w:author="Linhai He" w:date="2025-04-15T18:23:00Z"/>
                <w:rFonts w:ascii="Arial" w:hAnsi="Arial" w:cs="Arial"/>
                <w:sz w:val="18"/>
                <w:szCs w:val="18"/>
              </w:rPr>
            </w:pPr>
            <w:ins w:id="1955"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 35466</w:t>
              </w:r>
            </w:ins>
          </w:p>
        </w:tc>
      </w:tr>
      <w:tr w:rsidR="007A3862" w14:paraId="004976F4" w14:textId="77777777">
        <w:trPr>
          <w:trHeight w:val="300"/>
          <w:jc w:val="center"/>
          <w:ins w:id="1960" w:author="Linhai He" w:date="2025-04-15T18:23:00Z"/>
        </w:trPr>
        <w:tc>
          <w:tcPr>
            <w:tcW w:w="1120" w:type="dxa"/>
            <w:noWrap/>
          </w:tcPr>
          <w:p w14:paraId="004976EC" w14:textId="77777777" w:rsidR="00B16979" w:rsidRDefault="00440279">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1963" w:author="Linhai He" w:date="2025-04-15T18:23:00Z"/>
                <w:rFonts w:ascii="Arial" w:hAnsi="Arial" w:cs="Arial"/>
                <w:sz w:val="18"/>
                <w:szCs w:val="18"/>
              </w:rPr>
            </w:pPr>
            <w:ins w:id="1964"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1965" w:author="Linhai He" w:date="2025-04-15T18:23:00Z"/>
                <w:rFonts w:ascii="Arial" w:hAnsi="Arial" w:cs="Arial"/>
                <w:sz w:val="18"/>
                <w:szCs w:val="18"/>
              </w:rPr>
            </w:pPr>
            <w:ins w:id="1966"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1967" w:author="Linhai He" w:date="2025-04-15T18:23:00Z"/>
                <w:rFonts w:ascii="Arial" w:hAnsi="Arial" w:cs="Arial"/>
                <w:sz w:val="18"/>
                <w:szCs w:val="18"/>
              </w:rPr>
            </w:pPr>
            <w:ins w:id="1968"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1969" w:author="Linhai He" w:date="2025-04-15T18:23:00Z"/>
                <w:rFonts w:ascii="Arial" w:hAnsi="Arial" w:cs="Arial"/>
                <w:sz w:val="18"/>
                <w:szCs w:val="18"/>
              </w:rPr>
            </w:pPr>
            <w:ins w:id="1970"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1971" w:author="Linhai He" w:date="2025-04-15T18:23:00Z"/>
                <w:rFonts w:ascii="Arial" w:hAnsi="Arial" w:cs="Arial"/>
                <w:sz w:val="18"/>
                <w:szCs w:val="18"/>
              </w:rPr>
            </w:pPr>
            <w:ins w:id="1972"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 36330</w:t>
              </w:r>
            </w:ins>
          </w:p>
        </w:tc>
      </w:tr>
      <w:tr w:rsidR="007A3862" w14:paraId="004976FD" w14:textId="77777777">
        <w:trPr>
          <w:trHeight w:val="300"/>
          <w:jc w:val="center"/>
          <w:ins w:id="1977" w:author="Linhai He" w:date="2025-04-15T18:23:00Z"/>
        </w:trPr>
        <w:tc>
          <w:tcPr>
            <w:tcW w:w="1120" w:type="dxa"/>
            <w:noWrap/>
          </w:tcPr>
          <w:p w14:paraId="004976F5" w14:textId="77777777" w:rsidR="00B16979" w:rsidRDefault="00440279">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1980" w:author="Linhai He" w:date="2025-04-15T18:23:00Z"/>
                <w:rFonts w:ascii="Arial" w:hAnsi="Arial" w:cs="Arial"/>
                <w:sz w:val="18"/>
                <w:szCs w:val="18"/>
              </w:rPr>
            </w:pPr>
            <w:ins w:id="1981"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1982" w:author="Linhai He" w:date="2025-04-15T18:23:00Z"/>
                <w:rFonts w:ascii="Arial" w:hAnsi="Arial" w:cs="Arial"/>
                <w:sz w:val="18"/>
                <w:szCs w:val="18"/>
              </w:rPr>
            </w:pPr>
            <w:ins w:id="1983"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1984" w:author="Linhai He" w:date="2025-04-15T18:23:00Z"/>
                <w:rFonts w:ascii="Arial" w:hAnsi="Arial" w:cs="Arial"/>
                <w:sz w:val="18"/>
                <w:szCs w:val="18"/>
              </w:rPr>
            </w:pPr>
            <w:ins w:id="1985"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1986" w:author="Linhai He" w:date="2025-04-15T18:23:00Z"/>
                <w:rFonts w:ascii="Arial" w:hAnsi="Arial" w:cs="Arial"/>
                <w:sz w:val="18"/>
                <w:szCs w:val="18"/>
              </w:rPr>
            </w:pPr>
            <w:ins w:id="1987"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1988" w:author="Linhai He" w:date="2025-04-15T18:23:00Z"/>
                <w:rFonts w:ascii="Arial" w:hAnsi="Arial" w:cs="Arial"/>
                <w:sz w:val="18"/>
                <w:szCs w:val="18"/>
              </w:rPr>
            </w:pPr>
            <w:ins w:id="1989"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 37214</w:t>
              </w:r>
            </w:ins>
          </w:p>
        </w:tc>
      </w:tr>
      <w:tr w:rsidR="007A3862" w14:paraId="00497706" w14:textId="77777777">
        <w:trPr>
          <w:trHeight w:val="300"/>
          <w:jc w:val="center"/>
          <w:ins w:id="1994" w:author="Linhai He" w:date="2025-04-15T18:23:00Z"/>
        </w:trPr>
        <w:tc>
          <w:tcPr>
            <w:tcW w:w="1120" w:type="dxa"/>
            <w:noWrap/>
          </w:tcPr>
          <w:p w14:paraId="004976FE" w14:textId="77777777" w:rsidR="00B16979" w:rsidRDefault="00440279">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1997" w:author="Linhai He" w:date="2025-04-15T18:23:00Z"/>
                <w:rFonts w:ascii="Arial" w:hAnsi="Arial" w:cs="Arial"/>
                <w:sz w:val="18"/>
                <w:szCs w:val="18"/>
              </w:rPr>
            </w:pPr>
            <w:ins w:id="1998"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1999" w:author="Linhai He" w:date="2025-04-15T18:23:00Z"/>
                <w:rFonts w:ascii="Arial" w:hAnsi="Arial" w:cs="Arial"/>
                <w:sz w:val="18"/>
                <w:szCs w:val="18"/>
              </w:rPr>
            </w:pPr>
            <w:ins w:id="2000"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01" w:author="Linhai He" w:date="2025-04-15T18:23:00Z"/>
                <w:rFonts w:ascii="Arial" w:hAnsi="Arial" w:cs="Arial"/>
                <w:sz w:val="18"/>
                <w:szCs w:val="18"/>
              </w:rPr>
            </w:pPr>
            <w:ins w:id="2002"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003" w:author="Linhai He" w:date="2025-04-15T18:23:00Z"/>
                <w:rFonts w:ascii="Arial" w:hAnsi="Arial" w:cs="Arial"/>
                <w:sz w:val="18"/>
                <w:szCs w:val="18"/>
              </w:rPr>
            </w:pPr>
            <w:ins w:id="2004"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005" w:author="Linhai He" w:date="2025-04-15T18:23:00Z"/>
                <w:rFonts w:ascii="Arial" w:hAnsi="Arial" w:cs="Arial"/>
                <w:sz w:val="18"/>
                <w:szCs w:val="18"/>
              </w:rPr>
            </w:pPr>
            <w:ins w:id="2006"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 38121</w:t>
              </w:r>
            </w:ins>
          </w:p>
        </w:tc>
      </w:tr>
      <w:tr w:rsidR="007A3862" w14:paraId="0049770F" w14:textId="77777777">
        <w:trPr>
          <w:trHeight w:val="300"/>
          <w:jc w:val="center"/>
          <w:ins w:id="2011" w:author="Linhai He" w:date="2025-04-15T18:23:00Z"/>
        </w:trPr>
        <w:tc>
          <w:tcPr>
            <w:tcW w:w="1120" w:type="dxa"/>
            <w:noWrap/>
          </w:tcPr>
          <w:p w14:paraId="00497707" w14:textId="77777777" w:rsidR="00B16979" w:rsidRDefault="00440279">
            <w:pPr>
              <w:tabs>
                <w:tab w:val="left" w:pos="3594"/>
              </w:tabs>
              <w:snapToGrid w:val="0"/>
              <w:spacing w:after="0"/>
              <w:jc w:val="center"/>
              <w:rPr>
                <w:ins w:id="2012" w:author="Linhai He" w:date="2025-04-15T18:23:00Z"/>
                <w:rFonts w:ascii="Arial" w:hAnsi="Arial" w:cs="Arial"/>
                <w:sz w:val="18"/>
                <w:szCs w:val="18"/>
              </w:rPr>
            </w:pPr>
            <w:ins w:id="2013"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014" w:author="Linhai He" w:date="2025-04-15T18:23:00Z"/>
                <w:rFonts w:ascii="Arial" w:hAnsi="Arial" w:cs="Arial"/>
                <w:sz w:val="18"/>
                <w:szCs w:val="18"/>
              </w:rPr>
            </w:pPr>
            <w:ins w:id="2015"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016" w:author="Linhai He" w:date="2025-04-15T18:23:00Z"/>
                <w:rFonts w:ascii="Arial" w:hAnsi="Arial" w:cs="Arial"/>
                <w:sz w:val="18"/>
                <w:szCs w:val="18"/>
              </w:rPr>
            </w:pPr>
            <w:ins w:id="2017"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018" w:author="Linhai He" w:date="2025-04-15T18:23:00Z"/>
                <w:rFonts w:ascii="Arial" w:hAnsi="Arial" w:cs="Arial"/>
                <w:sz w:val="18"/>
                <w:szCs w:val="18"/>
              </w:rPr>
            </w:pPr>
            <w:ins w:id="2019"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020" w:author="Linhai He" w:date="2025-04-15T18:23:00Z"/>
                <w:rFonts w:ascii="Arial" w:hAnsi="Arial" w:cs="Arial"/>
                <w:sz w:val="18"/>
                <w:szCs w:val="18"/>
              </w:rPr>
            </w:pPr>
            <w:ins w:id="2021"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022" w:author="Linhai He" w:date="2025-04-15T18:23:00Z"/>
                <w:rFonts w:ascii="Arial" w:hAnsi="Arial" w:cs="Arial"/>
                <w:sz w:val="18"/>
                <w:szCs w:val="18"/>
              </w:rPr>
            </w:pPr>
            <w:ins w:id="2023"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 39049</w:t>
              </w:r>
            </w:ins>
          </w:p>
        </w:tc>
      </w:tr>
      <w:tr w:rsidR="007A3862" w14:paraId="00497718" w14:textId="77777777">
        <w:trPr>
          <w:trHeight w:val="300"/>
          <w:jc w:val="center"/>
          <w:ins w:id="2028" w:author="Linhai He" w:date="2025-04-15T18:23:00Z"/>
        </w:trPr>
        <w:tc>
          <w:tcPr>
            <w:tcW w:w="1120" w:type="dxa"/>
            <w:noWrap/>
          </w:tcPr>
          <w:p w14:paraId="00497710" w14:textId="77777777" w:rsidR="00B16979" w:rsidRDefault="00440279">
            <w:pPr>
              <w:tabs>
                <w:tab w:val="left" w:pos="3594"/>
              </w:tabs>
              <w:snapToGrid w:val="0"/>
              <w:spacing w:after="0"/>
              <w:jc w:val="center"/>
              <w:rPr>
                <w:ins w:id="2029" w:author="Linhai He" w:date="2025-04-15T18:23:00Z"/>
                <w:rFonts w:ascii="Arial" w:hAnsi="Arial" w:cs="Arial"/>
                <w:sz w:val="18"/>
                <w:szCs w:val="18"/>
              </w:rPr>
            </w:pPr>
            <w:ins w:id="2030"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031" w:author="Linhai He" w:date="2025-04-15T18:23:00Z"/>
                <w:rFonts w:ascii="Arial" w:hAnsi="Arial" w:cs="Arial"/>
                <w:sz w:val="18"/>
                <w:szCs w:val="18"/>
              </w:rPr>
            </w:pPr>
            <w:ins w:id="2032"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033" w:author="Linhai He" w:date="2025-04-15T18:23:00Z"/>
                <w:rFonts w:ascii="Arial" w:hAnsi="Arial" w:cs="Arial"/>
                <w:sz w:val="18"/>
                <w:szCs w:val="18"/>
              </w:rPr>
            </w:pPr>
            <w:ins w:id="2034"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035" w:author="Linhai He" w:date="2025-04-15T18:23:00Z"/>
                <w:rFonts w:ascii="Arial" w:hAnsi="Arial" w:cs="Arial"/>
                <w:sz w:val="18"/>
                <w:szCs w:val="18"/>
              </w:rPr>
            </w:pPr>
            <w:ins w:id="2036"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037" w:author="Linhai He" w:date="2025-04-15T18:23:00Z"/>
                <w:rFonts w:ascii="Arial" w:hAnsi="Arial" w:cs="Arial"/>
                <w:sz w:val="18"/>
                <w:szCs w:val="18"/>
              </w:rPr>
            </w:pPr>
            <w:ins w:id="2038"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039" w:author="Linhai He" w:date="2025-04-15T18:23:00Z"/>
                <w:rFonts w:ascii="Arial" w:hAnsi="Arial" w:cs="Arial"/>
                <w:sz w:val="18"/>
                <w:szCs w:val="18"/>
              </w:rPr>
            </w:pPr>
            <w:ins w:id="2040"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 40000</w:t>
              </w:r>
            </w:ins>
          </w:p>
        </w:tc>
      </w:tr>
      <w:tr w:rsidR="007A3862" w14:paraId="00497721" w14:textId="77777777">
        <w:trPr>
          <w:trHeight w:val="300"/>
          <w:jc w:val="center"/>
          <w:ins w:id="2045" w:author="Linhai He" w:date="2025-04-15T18:23:00Z"/>
        </w:trPr>
        <w:tc>
          <w:tcPr>
            <w:tcW w:w="1120" w:type="dxa"/>
            <w:noWrap/>
          </w:tcPr>
          <w:p w14:paraId="00497719" w14:textId="77777777" w:rsidR="00B16979" w:rsidRDefault="00440279">
            <w:pPr>
              <w:tabs>
                <w:tab w:val="left" w:pos="3594"/>
              </w:tabs>
              <w:snapToGrid w:val="0"/>
              <w:spacing w:after="0"/>
              <w:jc w:val="center"/>
              <w:rPr>
                <w:ins w:id="2046" w:author="Linhai He" w:date="2025-04-15T18:23:00Z"/>
                <w:rFonts w:ascii="Arial" w:hAnsi="Arial" w:cs="Arial"/>
                <w:sz w:val="18"/>
                <w:szCs w:val="18"/>
              </w:rPr>
            </w:pPr>
            <w:ins w:id="2047"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048" w:author="Linhai He" w:date="2025-04-15T18:23:00Z"/>
                <w:rFonts w:ascii="Arial" w:hAnsi="Arial" w:cs="Arial"/>
                <w:sz w:val="18"/>
                <w:szCs w:val="18"/>
              </w:rPr>
            </w:pPr>
            <w:ins w:id="2049"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050" w:author="Linhai He" w:date="2025-04-15T18:23:00Z"/>
                <w:rFonts w:ascii="Arial" w:hAnsi="Arial" w:cs="Arial"/>
                <w:sz w:val="18"/>
                <w:szCs w:val="18"/>
              </w:rPr>
            </w:pPr>
            <w:ins w:id="2051"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052" w:author="Linhai He" w:date="2025-04-15T18:23:00Z"/>
                <w:rFonts w:ascii="Arial" w:hAnsi="Arial" w:cs="Arial"/>
                <w:sz w:val="18"/>
                <w:szCs w:val="18"/>
              </w:rPr>
            </w:pPr>
            <w:ins w:id="2053"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054" w:author="Linhai He" w:date="2025-04-15T18:23:00Z"/>
                <w:rFonts w:ascii="Arial" w:hAnsi="Arial" w:cs="Arial"/>
                <w:sz w:val="18"/>
                <w:szCs w:val="18"/>
              </w:rPr>
            </w:pPr>
            <w:ins w:id="2055"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056" w:author="Linhai He" w:date="2025-04-15T18:23:00Z"/>
                <w:rFonts w:ascii="Arial" w:hAnsi="Arial" w:cs="Arial"/>
                <w:sz w:val="18"/>
                <w:szCs w:val="18"/>
              </w:rPr>
            </w:pPr>
            <w:ins w:id="2057"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Reserved</w:t>
              </w:r>
            </w:ins>
          </w:p>
        </w:tc>
      </w:tr>
      <w:tr w:rsidR="007A3862" w14:paraId="0049772A" w14:textId="77777777">
        <w:trPr>
          <w:trHeight w:val="300"/>
          <w:jc w:val="center"/>
          <w:ins w:id="2062" w:author="Linhai He" w:date="2025-04-15T18:23:00Z"/>
        </w:trPr>
        <w:tc>
          <w:tcPr>
            <w:tcW w:w="1120" w:type="dxa"/>
            <w:noWrap/>
          </w:tcPr>
          <w:p w14:paraId="00497722" w14:textId="77777777" w:rsidR="00B16979" w:rsidRDefault="00440279">
            <w:pPr>
              <w:tabs>
                <w:tab w:val="left" w:pos="3594"/>
              </w:tabs>
              <w:snapToGrid w:val="0"/>
              <w:spacing w:after="0"/>
              <w:jc w:val="center"/>
              <w:rPr>
                <w:ins w:id="2063" w:author="Linhai He" w:date="2025-04-15T18:23:00Z"/>
                <w:rFonts w:ascii="Arial" w:hAnsi="Arial" w:cs="Arial"/>
                <w:sz w:val="18"/>
                <w:szCs w:val="18"/>
              </w:rPr>
            </w:pPr>
            <w:ins w:id="2064"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065" w:author="Linhai He" w:date="2025-04-15T18:23:00Z"/>
                <w:rFonts w:ascii="Arial" w:hAnsi="Arial" w:cs="Arial"/>
                <w:sz w:val="18"/>
                <w:szCs w:val="18"/>
              </w:rPr>
            </w:pPr>
            <w:ins w:id="2066"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067" w:author="Linhai He" w:date="2025-04-15T18:23:00Z"/>
                <w:rFonts w:ascii="Arial" w:hAnsi="Arial" w:cs="Arial"/>
                <w:sz w:val="18"/>
                <w:szCs w:val="18"/>
              </w:rPr>
            </w:pPr>
            <w:ins w:id="2068"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069" w:author="Linhai He" w:date="2025-04-15T18:23:00Z"/>
                <w:rFonts w:ascii="Arial" w:hAnsi="Arial" w:cs="Arial"/>
                <w:sz w:val="18"/>
                <w:szCs w:val="18"/>
              </w:rPr>
            </w:pPr>
            <w:ins w:id="2070"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071" w:author="Linhai He" w:date="2025-04-15T18:23:00Z"/>
                <w:rFonts w:ascii="Arial" w:hAnsi="Arial" w:cs="Arial"/>
                <w:sz w:val="18"/>
                <w:szCs w:val="18"/>
              </w:rPr>
            </w:pPr>
            <w:ins w:id="2072"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073" w:author="Linhai He" w:date="2025-04-15T18:23:00Z"/>
                <w:rFonts w:ascii="Arial" w:hAnsi="Arial" w:cs="Arial"/>
                <w:sz w:val="18"/>
                <w:szCs w:val="18"/>
              </w:rPr>
            </w:pPr>
            <w:ins w:id="2074"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Reserved</w:t>
              </w:r>
            </w:ins>
          </w:p>
        </w:tc>
      </w:tr>
      <w:tr w:rsidR="007A3862" w14:paraId="00497733" w14:textId="77777777">
        <w:trPr>
          <w:trHeight w:val="300"/>
          <w:jc w:val="center"/>
          <w:ins w:id="2079" w:author="Linhai He" w:date="2025-04-15T18:23:00Z"/>
        </w:trPr>
        <w:tc>
          <w:tcPr>
            <w:tcW w:w="1120" w:type="dxa"/>
            <w:noWrap/>
          </w:tcPr>
          <w:p w14:paraId="0049772B" w14:textId="77777777" w:rsidR="00B16979" w:rsidRDefault="00440279">
            <w:pPr>
              <w:tabs>
                <w:tab w:val="left" w:pos="3594"/>
              </w:tabs>
              <w:snapToGrid w:val="0"/>
              <w:spacing w:after="0"/>
              <w:jc w:val="center"/>
              <w:rPr>
                <w:ins w:id="2080" w:author="Linhai He" w:date="2025-04-15T18:23:00Z"/>
                <w:rFonts w:ascii="Arial" w:hAnsi="Arial" w:cs="Arial"/>
                <w:sz w:val="18"/>
                <w:szCs w:val="18"/>
              </w:rPr>
            </w:pPr>
            <w:ins w:id="2081"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082" w:author="Linhai He" w:date="2025-04-15T18:23:00Z"/>
                <w:rFonts w:ascii="Arial" w:hAnsi="Arial" w:cs="Arial"/>
                <w:sz w:val="18"/>
                <w:szCs w:val="18"/>
              </w:rPr>
            </w:pPr>
            <w:ins w:id="2083"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084" w:author="Linhai He" w:date="2025-04-15T18:23:00Z"/>
                <w:rFonts w:ascii="Arial" w:hAnsi="Arial" w:cs="Arial"/>
                <w:sz w:val="18"/>
                <w:szCs w:val="18"/>
              </w:rPr>
            </w:pPr>
            <w:ins w:id="2085"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086" w:author="Linhai He" w:date="2025-04-15T18:23:00Z"/>
                <w:rFonts w:ascii="Arial" w:hAnsi="Arial" w:cs="Arial"/>
                <w:sz w:val="18"/>
                <w:szCs w:val="18"/>
              </w:rPr>
            </w:pPr>
            <w:ins w:id="2087"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088" w:author="Linhai He" w:date="2025-04-15T18:23:00Z"/>
                <w:rFonts w:ascii="Arial" w:hAnsi="Arial" w:cs="Arial"/>
                <w:sz w:val="18"/>
                <w:szCs w:val="18"/>
              </w:rPr>
            </w:pPr>
            <w:ins w:id="2089"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090" w:author="Linhai He" w:date="2025-04-15T18:23:00Z"/>
                <w:rFonts w:ascii="Arial" w:hAnsi="Arial" w:cs="Arial"/>
                <w:sz w:val="18"/>
                <w:szCs w:val="18"/>
              </w:rPr>
            </w:pPr>
            <w:ins w:id="2091"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Reserved</w:t>
              </w:r>
            </w:ins>
          </w:p>
        </w:tc>
      </w:tr>
      <w:tr w:rsidR="007A3862" w14:paraId="0049773C" w14:textId="77777777">
        <w:trPr>
          <w:trHeight w:val="300"/>
          <w:jc w:val="center"/>
          <w:ins w:id="2096" w:author="Linhai He" w:date="2025-04-15T18:23:00Z"/>
        </w:trPr>
        <w:tc>
          <w:tcPr>
            <w:tcW w:w="1120" w:type="dxa"/>
            <w:noWrap/>
          </w:tcPr>
          <w:p w14:paraId="00497734" w14:textId="77777777" w:rsidR="00B16979" w:rsidRDefault="00440279">
            <w:pPr>
              <w:tabs>
                <w:tab w:val="left" w:pos="3594"/>
              </w:tabs>
              <w:snapToGrid w:val="0"/>
              <w:spacing w:after="0"/>
              <w:jc w:val="center"/>
              <w:rPr>
                <w:ins w:id="2097" w:author="Linhai He" w:date="2025-04-15T18:23:00Z"/>
                <w:rFonts w:ascii="Arial" w:hAnsi="Arial" w:cs="Arial"/>
                <w:sz w:val="18"/>
                <w:szCs w:val="18"/>
              </w:rPr>
            </w:pPr>
            <w:ins w:id="2098"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099" w:author="Linhai He" w:date="2025-04-15T18:23:00Z"/>
                <w:rFonts w:ascii="Arial" w:hAnsi="Arial" w:cs="Arial"/>
                <w:sz w:val="18"/>
                <w:szCs w:val="18"/>
              </w:rPr>
            </w:pPr>
            <w:ins w:id="2100"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01" w:author="Linhai He" w:date="2025-04-15T18:23:00Z"/>
                <w:rFonts w:ascii="Arial" w:hAnsi="Arial" w:cs="Arial"/>
                <w:sz w:val="18"/>
                <w:szCs w:val="18"/>
              </w:rPr>
            </w:pPr>
            <w:ins w:id="2102"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103" w:author="Linhai He" w:date="2025-04-15T18:23:00Z"/>
                <w:rFonts w:ascii="Arial" w:hAnsi="Arial" w:cs="Arial"/>
                <w:sz w:val="18"/>
                <w:szCs w:val="18"/>
              </w:rPr>
            </w:pPr>
            <w:ins w:id="2104"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105" w:author="Linhai He" w:date="2025-04-15T18:23:00Z"/>
                <w:rFonts w:ascii="Arial" w:hAnsi="Arial" w:cs="Arial"/>
                <w:sz w:val="18"/>
                <w:szCs w:val="18"/>
              </w:rPr>
            </w:pPr>
            <w:ins w:id="2106"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107" w:author="Linhai He" w:date="2025-04-15T18:23:00Z"/>
                <w:rFonts w:ascii="Arial" w:hAnsi="Arial" w:cs="Arial"/>
                <w:sz w:val="18"/>
                <w:szCs w:val="18"/>
              </w:rPr>
            </w:pPr>
            <w:ins w:id="2108"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Reserved</w:t>
              </w:r>
            </w:ins>
          </w:p>
        </w:tc>
      </w:tr>
      <w:tr w:rsidR="007A3862" w14:paraId="00497745" w14:textId="77777777">
        <w:trPr>
          <w:trHeight w:val="300"/>
          <w:jc w:val="center"/>
          <w:ins w:id="2113" w:author="Linhai He" w:date="2025-04-15T18:23:00Z"/>
        </w:trPr>
        <w:tc>
          <w:tcPr>
            <w:tcW w:w="1120" w:type="dxa"/>
            <w:noWrap/>
          </w:tcPr>
          <w:p w14:paraId="0049773D" w14:textId="77777777" w:rsidR="00B16979" w:rsidRDefault="00440279">
            <w:pPr>
              <w:tabs>
                <w:tab w:val="left" w:pos="3594"/>
              </w:tabs>
              <w:snapToGrid w:val="0"/>
              <w:spacing w:after="0"/>
              <w:jc w:val="center"/>
              <w:rPr>
                <w:ins w:id="2114" w:author="Linhai He" w:date="2025-04-15T18:23:00Z"/>
                <w:rFonts w:ascii="Arial" w:hAnsi="Arial" w:cs="Arial"/>
                <w:sz w:val="18"/>
                <w:szCs w:val="18"/>
              </w:rPr>
            </w:pPr>
            <w:ins w:id="2115"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116" w:author="Linhai He" w:date="2025-04-15T18:23:00Z"/>
                <w:rFonts w:ascii="Arial" w:hAnsi="Arial" w:cs="Arial"/>
                <w:sz w:val="18"/>
                <w:szCs w:val="18"/>
              </w:rPr>
            </w:pPr>
            <w:ins w:id="2117"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118" w:author="Linhai He" w:date="2025-04-15T18:23:00Z"/>
                <w:rFonts w:ascii="Arial" w:hAnsi="Arial" w:cs="Arial"/>
                <w:sz w:val="18"/>
                <w:szCs w:val="18"/>
              </w:rPr>
            </w:pPr>
            <w:ins w:id="2119"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120" w:author="Linhai He" w:date="2025-04-15T18:23:00Z"/>
                <w:rFonts w:ascii="Arial" w:hAnsi="Arial" w:cs="Arial"/>
                <w:sz w:val="18"/>
                <w:szCs w:val="18"/>
              </w:rPr>
            </w:pPr>
            <w:ins w:id="2121"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122" w:author="Linhai He" w:date="2025-04-15T18:23:00Z"/>
                <w:rFonts w:ascii="Arial" w:hAnsi="Arial" w:cs="Arial"/>
                <w:sz w:val="18"/>
                <w:szCs w:val="18"/>
              </w:rPr>
            </w:pPr>
            <w:ins w:id="2123"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124" w:author="Linhai He" w:date="2025-04-15T18:23:00Z"/>
                <w:rFonts w:ascii="Arial" w:hAnsi="Arial" w:cs="Arial"/>
                <w:sz w:val="18"/>
                <w:szCs w:val="18"/>
              </w:rPr>
            </w:pPr>
            <w:ins w:id="2125"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Reserved</w:t>
              </w:r>
            </w:ins>
          </w:p>
        </w:tc>
      </w:tr>
      <w:tr w:rsidR="007A3862" w14:paraId="00497747" w14:textId="77777777">
        <w:trPr>
          <w:trHeight w:val="45"/>
          <w:jc w:val="center"/>
          <w:ins w:id="2130" w:author="Linhai He" w:date="2025-04-15T18:27:00Z"/>
        </w:trPr>
        <w:tc>
          <w:tcPr>
            <w:tcW w:w="8960" w:type="dxa"/>
            <w:gridSpan w:val="8"/>
            <w:noWrap/>
          </w:tcPr>
          <w:p w14:paraId="00497746" w14:textId="77777777" w:rsidR="00B16979" w:rsidRDefault="00B16979">
            <w:pPr>
              <w:pStyle w:val="TAN"/>
              <w:rPr>
                <w:ins w:id="2131" w:author="Linhai He" w:date="2025-04-15T18:27:00Z"/>
              </w:rPr>
            </w:pPr>
          </w:p>
        </w:tc>
      </w:tr>
    </w:tbl>
    <w:p w14:paraId="00497748" w14:textId="77777777" w:rsidR="00B16979" w:rsidRDefault="00B16979">
      <w:pPr>
        <w:tabs>
          <w:tab w:val="left" w:pos="3594"/>
        </w:tabs>
        <w:rPr>
          <w:sz w:val="24"/>
          <w:szCs w:val="24"/>
        </w:rPr>
      </w:pPr>
    </w:p>
    <w:p w14:paraId="00497749" w14:textId="67AA30EC"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 xml:space="preserve">End of the </w:t>
      </w:r>
      <w:r w:rsidR="00BC4022">
        <w:rPr>
          <w:sz w:val="24"/>
          <w:szCs w:val="24"/>
        </w:rPr>
        <w:t>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F843130"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30"/>
        <w:rPr>
          <w:lang w:eastAsia="ko-KR"/>
        </w:rPr>
      </w:pPr>
      <w:bookmarkStart w:id="2132" w:name="_Toc29239902"/>
      <w:bookmarkStart w:id="2133" w:name="_Toc37296319"/>
      <w:bookmarkStart w:id="2134" w:name="_Toc52796607"/>
      <w:bookmarkStart w:id="2135" w:name="_Toc52752145"/>
      <w:bookmarkStart w:id="2136" w:name="_Toc46490450"/>
      <w:bookmarkStart w:id="2137" w:name="_Toc171706581"/>
      <w:r>
        <w:rPr>
          <w:lang w:eastAsia="ko-KR"/>
        </w:rPr>
        <w:lastRenderedPageBreak/>
        <w:t>6.2.1</w:t>
      </w:r>
      <w:r>
        <w:rPr>
          <w:lang w:eastAsia="ko-KR"/>
        </w:rPr>
        <w:tab/>
        <w:t>MAC subheader for DL-SCH and UL-SCH</w:t>
      </w:r>
      <w:bookmarkEnd w:id="2132"/>
      <w:bookmarkEnd w:id="2133"/>
      <w:bookmarkEnd w:id="2134"/>
      <w:bookmarkEnd w:id="2135"/>
      <w:bookmarkEnd w:id="2136"/>
      <w:bookmarkEnd w:id="2137"/>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138" w:author="Linhai He" w:date="2025-02-22T00:18:00Z">
              <w:r>
                <w:rPr>
                  <w:rFonts w:eastAsia="Malgun Gothic"/>
                  <w:lang w:eastAsia="ko-KR"/>
                </w:rPr>
                <w:delText>215</w:delText>
              </w:r>
            </w:del>
            <w:ins w:id="2139"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140" w:author="Linhai He" w:date="2025-02-22T00:18:00Z">
              <w:r>
                <w:rPr>
                  <w:rFonts w:eastAsia="Malgun Gothic"/>
                  <w:lang w:eastAsia="ko-KR"/>
                </w:rPr>
                <w:delText>279</w:delText>
              </w:r>
            </w:del>
            <w:ins w:id="2141"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142"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143" w:author="Linhai He" w:date="2025-02-22T00:18:00Z">
              <w:r>
                <w:rPr>
                  <w:rFonts w:eastAsia="Malgun Gothic"/>
                  <w:lang w:eastAsia="ko-KR"/>
                </w:rPr>
                <w:t>xxx</w:t>
              </w:r>
            </w:ins>
          </w:p>
        </w:tc>
        <w:tc>
          <w:tcPr>
            <w:tcW w:w="3969" w:type="dxa"/>
          </w:tcPr>
          <w:p w14:paraId="00497758" w14:textId="77777777" w:rsidR="00B16979" w:rsidRDefault="00440279">
            <w:pPr>
              <w:pStyle w:val="TAL"/>
            </w:pPr>
            <w:ins w:id="2144" w:author="Linhai He" w:date="2025-02-22T00:18:00Z">
              <w:r>
                <w:t>UL Rate Co</w:t>
              </w:r>
            </w:ins>
            <w:ins w:id="2145"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B16979" w14:paraId="00497800" w14:textId="77777777">
        <w:trPr>
          <w:gridAfter w:val="1"/>
          <w:wAfter w:w="113" w:type="dxa"/>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gridAfter w:val="1"/>
          <w:wAfter w:w="113" w:type="dxa"/>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146" w:author="Linhai He" w:date="2025-01-07T12:06:00Z">
              <w:r>
                <w:rPr>
                  <w:rFonts w:eastAsia="Malgun Gothic"/>
                  <w:lang w:eastAsia="ko-KR"/>
                </w:rPr>
                <w:delText>218</w:delText>
              </w:r>
            </w:del>
            <w:ins w:id="2147"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148" w:author="Linhai He" w:date="2025-01-07T12:06:00Z">
              <w:r>
                <w:rPr>
                  <w:rFonts w:eastAsia="Malgun Gothic"/>
                  <w:lang w:eastAsia="ko-KR"/>
                </w:rPr>
                <w:delText>282</w:delText>
              </w:r>
            </w:del>
            <w:ins w:id="2149"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150" w:author="Linhai He" w:date="2024-12-13T22:16:00Z"/>
        </w:trPr>
        <w:tc>
          <w:tcPr>
            <w:tcW w:w="1271" w:type="dxa"/>
          </w:tcPr>
          <w:p w14:paraId="00497805" w14:textId="77777777" w:rsidR="00B16979" w:rsidRDefault="00440279">
            <w:pPr>
              <w:pStyle w:val="TAC"/>
              <w:rPr>
                <w:ins w:id="2151" w:author="Linhai He" w:date="2024-12-13T22:16:00Z"/>
                <w:rFonts w:eastAsia="Malgun Gothic"/>
                <w:lang w:eastAsia="ko-KR"/>
              </w:rPr>
            </w:pPr>
            <w:ins w:id="2152" w:author="Linhai He" w:date="2025-01-07T12:05:00Z">
              <w:r>
                <w:rPr>
                  <w:rFonts w:eastAsia="Malgun Gothic"/>
                  <w:lang w:eastAsia="ko-KR"/>
                </w:rPr>
                <w:t>xxx</w:t>
              </w:r>
            </w:ins>
          </w:p>
        </w:tc>
        <w:tc>
          <w:tcPr>
            <w:tcW w:w="1134" w:type="dxa"/>
          </w:tcPr>
          <w:p w14:paraId="00497806" w14:textId="77777777" w:rsidR="00B16979" w:rsidRDefault="00440279">
            <w:pPr>
              <w:pStyle w:val="TAC"/>
              <w:rPr>
                <w:ins w:id="2153" w:author="Linhai He" w:date="2024-12-13T22:16:00Z"/>
                <w:rFonts w:eastAsia="Malgun Gothic"/>
                <w:lang w:eastAsia="ko-KR"/>
              </w:rPr>
            </w:pPr>
            <w:ins w:id="2154" w:author="Linhai He" w:date="2025-01-07T12:06:00Z">
              <w:r>
                <w:rPr>
                  <w:rFonts w:eastAsia="Malgun Gothic"/>
                  <w:lang w:eastAsia="ko-KR"/>
                </w:rPr>
                <w:t>xxx</w:t>
              </w:r>
            </w:ins>
          </w:p>
        </w:tc>
        <w:tc>
          <w:tcPr>
            <w:tcW w:w="5812" w:type="dxa"/>
            <w:gridSpan w:val="2"/>
          </w:tcPr>
          <w:p w14:paraId="00497807" w14:textId="77777777" w:rsidR="00B16979" w:rsidRDefault="00440279">
            <w:pPr>
              <w:pStyle w:val="TAL"/>
              <w:rPr>
                <w:ins w:id="2155" w:author="Linhai He" w:date="2024-12-13T22:16:00Z"/>
                <w:lang w:eastAsia="ko-KR"/>
              </w:rPr>
            </w:pPr>
            <w:ins w:id="2156" w:author="Linhai He" w:date="2025-01-20T17:28:00Z">
              <w:r>
                <w:rPr>
                  <w:lang w:eastAsia="ko-KR"/>
                </w:rPr>
                <w:t>Multiple E</w:t>
              </w:r>
            </w:ins>
            <w:ins w:id="2157" w:author="Linhai He" w:date="2025-01-20T17:29:00Z">
              <w:r>
                <w:rPr>
                  <w:lang w:eastAsia="ko-KR"/>
                </w:rPr>
                <w:t>ntry</w:t>
              </w:r>
            </w:ins>
            <w:ins w:id="2158" w:author="Linhai He" w:date="2024-12-13T22:16:00Z">
              <w:r>
                <w:rPr>
                  <w:lang w:eastAsia="ko-KR"/>
                </w:rPr>
                <w:t xml:space="preserve"> D</w:t>
              </w:r>
            </w:ins>
            <w:ins w:id="2159" w:author="Linhai He" w:date="2025-01-20T17:29:00Z">
              <w:r>
                <w:rPr>
                  <w:lang w:eastAsia="ko-KR"/>
                </w:rPr>
                <w:t>elay Status Report</w:t>
              </w:r>
            </w:ins>
          </w:p>
        </w:tc>
      </w:tr>
      <w:tr w:rsidR="00B16979" w14:paraId="0049780C" w14:textId="77777777">
        <w:trPr>
          <w:jc w:val="center"/>
          <w:ins w:id="2160" w:author="Linhai He" w:date="2025-02-22T00:14:00Z"/>
        </w:trPr>
        <w:tc>
          <w:tcPr>
            <w:tcW w:w="1271" w:type="dxa"/>
          </w:tcPr>
          <w:p w14:paraId="00497809" w14:textId="77777777" w:rsidR="00B16979" w:rsidRDefault="00440279">
            <w:pPr>
              <w:pStyle w:val="TAC"/>
              <w:rPr>
                <w:ins w:id="2161" w:author="Linhai He" w:date="2025-02-22T00:14:00Z"/>
                <w:rFonts w:eastAsia="Malgun Gothic"/>
                <w:lang w:eastAsia="ko-KR"/>
              </w:rPr>
            </w:pPr>
            <w:ins w:id="2162" w:author="Linhai He" w:date="2025-02-22T00:14:00Z">
              <w:r>
                <w:rPr>
                  <w:rFonts w:eastAsia="Malgun Gothic"/>
                  <w:lang w:eastAsia="ko-KR"/>
                </w:rPr>
                <w:t>xxx</w:t>
              </w:r>
            </w:ins>
          </w:p>
        </w:tc>
        <w:tc>
          <w:tcPr>
            <w:tcW w:w="1134" w:type="dxa"/>
          </w:tcPr>
          <w:p w14:paraId="0049780A" w14:textId="77777777" w:rsidR="00B16979" w:rsidRDefault="00440279">
            <w:pPr>
              <w:pStyle w:val="TAC"/>
              <w:rPr>
                <w:ins w:id="2163" w:author="Linhai He" w:date="2025-02-22T00:14:00Z"/>
                <w:rFonts w:eastAsia="Malgun Gothic"/>
                <w:lang w:eastAsia="ko-KR"/>
              </w:rPr>
            </w:pPr>
            <w:ins w:id="2164" w:author="Linhai He" w:date="2025-02-22T00:14:00Z">
              <w:r>
                <w:rPr>
                  <w:rFonts w:eastAsia="Malgun Gothic"/>
                  <w:lang w:eastAsia="ko-KR"/>
                </w:rPr>
                <w:t>xxx</w:t>
              </w:r>
            </w:ins>
          </w:p>
        </w:tc>
        <w:tc>
          <w:tcPr>
            <w:tcW w:w="5812" w:type="dxa"/>
            <w:gridSpan w:val="2"/>
          </w:tcPr>
          <w:p w14:paraId="0049780B" w14:textId="77777777" w:rsidR="00B16979" w:rsidRDefault="00440279">
            <w:pPr>
              <w:pStyle w:val="TAL"/>
              <w:rPr>
                <w:ins w:id="2165" w:author="Linhai He" w:date="2025-02-22T00:14:00Z"/>
                <w:lang w:eastAsia="ko-KR"/>
              </w:rPr>
            </w:pPr>
            <w:ins w:id="2166" w:author="Linhai He" w:date="2025-02-22T00:14:00Z">
              <w:r>
                <w:rPr>
                  <w:lang w:eastAsia="ko-KR"/>
                </w:rPr>
                <w:t>U</w:t>
              </w:r>
            </w:ins>
            <w:ins w:id="2167" w:author="Linhai He" w:date="2025-03-21T13:34:00Z">
              <w:r>
                <w:rPr>
                  <w:lang w:eastAsia="ko-KR"/>
                </w:rPr>
                <w:t>L</w:t>
              </w:r>
            </w:ins>
            <w:ins w:id="2168" w:author="Linhai He" w:date="2025-02-22T00:14:00Z">
              <w:r>
                <w:rPr>
                  <w:lang w:eastAsia="ko-KR"/>
                </w:rPr>
                <w:t xml:space="preserve"> Rate </w:t>
              </w:r>
            </w:ins>
            <w:ins w:id="2169" w:author="Linhai He" w:date="2025-04-14T17:37:00Z">
              <w:r>
                <w:rPr>
                  <w:lang w:eastAsia="ko-KR"/>
                </w:rPr>
                <w:t>Control</w:t>
              </w:r>
            </w:ins>
          </w:p>
        </w:tc>
      </w:tr>
      <w:tr w:rsidR="00B16979" w14:paraId="00497810" w14:textId="77777777">
        <w:trPr>
          <w:jc w:val="center"/>
          <w:ins w:id="2170" w:author="Linhai He" w:date="2025-01-07T12:05:00Z"/>
        </w:trPr>
        <w:tc>
          <w:tcPr>
            <w:tcW w:w="1271" w:type="dxa"/>
          </w:tcPr>
          <w:p w14:paraId="0049780D" w14:textId="77777777" w:rsidR="00B16979" w:rsidRDefault="00440279">
            <w:pPr>
              <w:pStyle w:val="TAC"/>
              <w:rPr>
                <w:ins w:id="2171"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172" w:author="Linhai He" w:date="2025-01-07T12:05:00Z"/>
                <w:rFonts w:eastAsia="Malgun Gothic"/>
                <w:lang w:eastAsia="ko-KR"/>
              </w:rPr>
            </w:pPr>
            <w:r>
              <w:rPr>
                <w:rFonts w:eastAsia="Malgun Gothic"/>
                <w:lang w:eastAsia="ko-KR"/>
              </w:rPr>
              <w:t>283</w:t>
            </w:r>
          </w:p>
        </w:tc>
        <w:tc>
          <w:tcPr>
            <w:tcW w:w="5812" w:type="dxa"/>
            <w:gridSpan w:val="2"/>
          </w:tcPr>
          <w:p w14:paraId="0049780F" w14:textId="77777777" w:rsidR="00B16979" w:rsidRDefault="00440279">
            <w:pPr>
              <w:pStyle w:val="TAL"/>
              <w:rPr>
                <w:ins w:id="2173" w:author="Linhai He" w:date="2025-01-07T12:05:00Z"/>
                <w:lang w:eastAsia="ko-KR"/>
              </w:rPr>
            </w:pPr>
            <w:r>
              <w:rPr>
                <w:lang w:eastAsia="ko-KR"/>
              </w:rPr>
              <w:t>Enhanced Multiple Entry PHR for multiple TRP STx2P (four octets Ci)</w:t>
            </w:r>
          </w:p>
        </w:tc>
      </w:tr>
      <w:tr w:rsidR="00B16979" w14:paraId="00497814" w14:textId="77777777">
        <w:trPr>
          <w:gridAfter w:val="1"/>
          <w:wAfter w:w="113" w:type="dxa"/>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gridAfter w:val="1"/>
          <w:wAfter w:w="113" w:type="dxa"/>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gridAfter w:val="1"/>
          <w:wAfter w:w="113" w:type="dxa"/>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gridAfter w:val="1"/>
          <w:wAfter w:w="113" w:type="dxa"/>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gridAfter w:val="1"/>
          <w:wAfter w:w="113" w:type="dxa"/>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gridAfter w:val="1"/>
          <w:wAfter w:w="113" w:type="dxa"/>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gridAfter w:val="1"/>
          <w:wAfter w:w="113" w:type="dxa"/>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等线"/>
                <w:lang w:eastAsia="zh-CN"/>
              </w:rPr>
              <w:t>290</w:t>
            </w:r>
          </w:p>
        </w:tc>
        <w:tc>
          <w:tcPr>
            <w:tcW w:w="5812" w:type="dxa"/>
          </w:tcPr>
          <w:p w14:paraId="0049782B" w14:textId="77777777" w:rsidR="00B16979" w:rsidRDefault="00440279">
            <w:pPr>
              <w:pStyle w:val="TAL"/>
              <w:rPr>
                <w:lang w:eastAsia="ko-KR"/>
              </w:rPr>
            </w:pPr>
            <w:r>
              <w:rPr>
                <w:rFonts w:eastAsia="等线"/>
                <w:lang w:eastAsia="zh-CN"/>
              </w:rPr>
              <w:t>SL-PRS Resource Request</w:t>
            </w:r>
          </w:p>
        </w:tc>
      </w:tr>
      <w:tr w:rsidR="00B16979" w14:paraId="00497830" w14:textId="77777777">
        <w:trPr>
          <w:gridAfter w:val="1"/>
          <w:wAfter w:w="113" w:type="dxa"/>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gridAfter w:val="1"/>
          <w:wAfter w:w="113" w:type="dxa"/>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174" w:author="Linhai He" w:date="2025-01-20T17:29:00Z">
              <w:r>
                <w:t xml:space="preserve">Single Entry </w:t>
              </w:r>
            </w:ins>
            <w:r>
              <w:t>Delay Status Report</w:t>
            </w:r>
          </w:p>
        </w:tc>
      </w:tr>
      <w:tr w:rsidR="00B16979" w14:paraId="00497838" w14:textId="77777777">
        <w:trPr>
          <w:gridAfter w:val="1"/>
          <w:wAfter w:w="113" w:type="dxa"/>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gridAfter w:val="1"/>
          <w:wAfter w:w="113" w:type="dxa"/>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gridAfter w:val="1"/>
          <w:wAfter w:w="113" w:type="dxa"/>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gridAfter w:val="1"/>
          <w:wAfter w:w="113" w:type="dxa"/>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gridAfter w:val="1"/>
          <w:wAfter w:w="113" w:type="dxa"/>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gridAfter w:val="1"/>
          <w:wAfter w:w="113" w:type="dxa"/>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gridAfter w:val="1"/>
          <w:wAfter w:w="113" w:type="dxa"/>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gridAfter w:val="1"/>
          <w:wAfter w:w="113" w:type="dxa"/>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gridAfter w:val="1"/>
          <w:wAfter w:w="113" w:type="dxa"/>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gridAfter w:val="1"/>
          <w:wAfter w:w="113" w:type="dxa"/>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gridAfter w:val="1"/>
          <w:wAfter w:w="113" w:type="dxa"/>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gridAfter w:val="1"/>
          <w:wAfter w:w="113" w:type="dxa"/>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gridAfter w:val="1"/>
          <w:wAfter w:w="113" w:type="dxa"/>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gridAfter w:val="1"/>
          <w:wAfter w:w="113" w:type="dxa"/>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gridAfter w:val="1"/>
          <w:wAfter w:w="113" w:type="dxa"/>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gridAfter w:val="1"/>
          <w:wAfter w:w="113" w:type="dxa"/>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gridAfter w:val="1"/>
          <w:wAfter w:w="113" w:type="dxa"/>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gridAfter w:val="1"/>
          <w:wAfter w:w="113" w:type="dxa"/>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gridAfter w:val="1"/>
          <w:wAfter w:w="113" w:type="dxa"/>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gridAfter w:val="1"/>
          <w:wAfter w:w="113" w:type="dxa"/>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gridAfter w:val="1"/>
          <w:wAfter w:w="113" w:type="dxa"/>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gridAfter w:val="1"/>
          <w:wAfter w:w="113" w:type="dxa"/>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gridAfter w:val="1"/>
          <w:wAfter w:w="113" w:type="dxa"/>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gridAfter w:val="1"/>
          <w:wAfter w:w="113" w:type="dxa"/>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gridAfter w:val="1"/>
          <w:wAfter w:w="113" w:type="dxa"/>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gridAfter w:val="1"/>
          <w:wAfter w:w="113" w:type="dxa"/>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gridAfter w:val="1"/>
          <w:wAfter w:w="113" w:type="dxa"/>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gridAfter w:val="1"/>
          <w:wAfter w:w="113" w:type="dxa"/>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27576FED"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w:t>
      </w:r>
      <w:r w:rsidR="00BC4022">
        <w:rPr>
          <w:sz w:val="24"/>
          <w:szCs w:val="24"/>
        </w:rPr>
        <w:t>1</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2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7" w:author="Fujitsu" w:date="2025-09-03T15:41:00Z" w:initials="Fujitsu">
    <w:p w14:paraId="7D27B6B5" w14:textId="77777777" w:rsidR="00B1545D" w:rsidRDefault="00B1545D" w:rsidP="00F74EC9">
      <w:pPr>
        <w:pStyle w:val="af2"/>
      </w:pPr>
      <w:r>
        <w:rPr>
          <w:rStyle w:val="afffa"/>
        </w:rPr>
        <w:annotationRef/>
      </w:r>
      <w:r>
        <w:rPr>
          <w:lang w:val="en-US"/>
        </w:rPr>
        <w:t>This part of condition can be removed. When a PDCP entity is configured with pdu-SetDiscard, if a PDU does not belong to any PDU Set (no PDU Set remaining time to be used to satisfy the above condition), it can still use its own discardTimer.</w:t>
      </w:r>
    </w:p>
  </w:comment>
  <w:comment w:id="595" w:author="Fujitsu" w:date="2025-09-03T16:46:00Z" w:initials="Fujitsu">
    <w:p w14:paraId="028D5FD5" w14:textId="77777777" w:rsidR="00A35087" w:rsidRDefault="00A35087">
      <w:pPr>
        <w:pStyle w:val="af2"/>
      </w:pPr>
      <w:r>
        <w:rPr>
          <w:rStyle w:val="afffa"/>
        </w:rPr>
        <w:annotationRef/>
      </w:r>
      <w:r>
        <w:t>Suggest to add the following in the end:</w:t>
      </w:r>
    </w:p>
    <w:p w14:paraId="0F95943F" w14:textId="77777777" w:rsidR="00A35087" w:rsidRDefault="00A35087" w:rsidP="00387AA8">
      <w:pPr>
        <w:pStyle w:val="af2"/>
      </w:pPr>
      <w:r>
        <w:t>1&gt; clear the MAC entity's list of pending bit rate queries.</w:t>
      </w:r>
    </w:p>
  </w:comment>
  <w:comment w:id="923" w:author="Fujitsu" w:date="2025-09-03T15:54:00Z" w:initials="Fujitsu">
    <w:p w14:paraId="563B863F" w14:textId="58CBF952" w:rsidR="001E7A63" w:rsidRDefault="001E7A63">
      <w:pPr>
        <w:pStyle w:val="af2"/>
      </w:pPr>
      <w:r>
        <w:rPr>
          <w:rStyle w:val="afffa"/>
        </w:rPr>
        <w:annotationRef/>
      </w:r>
      <w:r>
        <w:rPr>
          <w:lang w:val="en-US"/>
        </w:rPr>
        <w:t xml:space="preserve">The QoS flows configured to support UL rate control and rate query are separately configured in </w:t>
      </w:r>
      <w:r>
        <w:t>RRC running CR, so suggest to add:</w:t>
      </w:r>
      <w:r>
        <w:rPr>
          <w:lang w:val="en-US"/>
        </w:rPr>
        <w:t xml:space="preserve"> </w:t>
      </w:r>
    </w:p>
    <w:p w14:paraId="60352D43" w14:textId="77777777" w:rsidR="001E7A63" w:rsidRDefault="001E7A63" w:rsidP="007F0B13">
      <w:pPr>
        <w:pStyle w:val="af2"/>
      </w:pPr>
      <w:r>
        <w:rPr>
          <w:lang w:val="en-US"/>
        </w:rPr>
        <w:t>"or rate query depending on whether this MAC CE is for rate control or rate query."</w:t>
      </w:r>
    </w:p>
  </w:comment>
  <w:comment w:id="952" w:author="Fujitsu" w:date="2025-09-03T15:58:00Z" w:initials="Fujitsu">
    <w:p w14:paraId="1F4749C5" w14:textId="77777777" w:rsidR="001627E2" w:rsidRDefault="001627E2" w:rsidP="00081D75">
      <w:pPr>
        <w:pStyle w:val="af2"/>
      </w:pPr>
      <w:r>
        <w:rPr>
          <w:rStyle w:val="afffa"/>
        </w:rPr>
        <w:annotationRef/>
      </w:r>
      <w:r>
        <w:rPr>
          <w:lang w:val="en-US"/>
        </w:rPr>
        <w:t>Similar comment as above, may use "control</w:t>
      </w:r>
      <w:r>
        <w:rPr>
          <w:color w:val="FF0000"/>
          <w:lang w:val="en-US"/>
        </w:rPr>
        <w:t>/query</w:t>
      </w:r>
      <w:r>
        <w:rPr>
          <w:lang w:val="en-US"/>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27B6B5" w15:done="0"/>
  <w15:commentEx w15:paraId="0F95943F" w15:done="0"/>
  <w15:commentEx w15:paraId="60352D43" w15:done="0"/>
  <w15:commentEx w15:paraId="1F4749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2E014" w16cex:dateUtc="2025-09-03T07:41:00Z"/>
  <w16cex:commentExtensible w16cex:durableId="2C62EF7D" w16cex:dateUtc="2025-09-03T08:46:00Z"/>
  <w16cex:commentExtensible w16cex:durableId="2C62E33C" w16cex:dateUtc="2025-09-03T07:54:00Z"/>
  <w16cex:commentExtensible w16cex:durableId="2C62E417" w16cex:dateUtc="2025-09-03T07: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27B6B5" w16cid:durableId="2C62E014"/>
  <w16cid:commentId w16cid:paraId="0F95943F" w16cid:durableId="2C62EF7D"/>
  <w16cid:commentId w16cid:paraId="60352D43" w16cid:durableId="2C62E33C"/>
  <w16cid:commentId w16cid:paraId="1F4749C5" w16cid:durableId="2C62E4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30680" w14:textId="77777777" w:rsidR="002A717C" w:rsidRDefault="002A717C">
      <w:pPr>
        <w:spacing w:after="0"/>
      </w:pPr>
      <w:r>
        <w:separator/>
      </w:r>
    </w:p>
  </w:endnote>
  <w:endnote w:type="continuationSeparator" w:id="0">
    <w:p w14:paraId="1629BC96" w14:textId="77777777" w:rsidR="002A717C" w:rsidRDefault="002A717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Yu Gothic"/>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98859" w14:textId="77777777" w:rsidR="002A717C" w:rsidRDefault="002A717C">
      <w:pPr>
        <w:spacing w:after="0"/>
      </w:pPr>
      <w:r>
        <w:separator/>
      </w:r>
    </w:p>
  </w:footnote>
  <w:footnote w:type="continuationSeparator" w:id="0">
    <w:p w14:paraId="66F3C81F" w14:textId="77777777" w:rsidR="002A717C" w:rsidRDefault="002A717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979CD" w14:textId="77777777" w:rsidR="005C605B" w:rsidRDefault="005C605B">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45250280">
    <w:abstractNumId w:val="3"/>
  </w:num>
  <w:num w:numId="2" w16cid:durableId="723025849">
    <w:abstractNumId w:val="2"/>
  </w:num>
  <w:num w:numId="3" w16cid:durableId="385029972">
    <w:abstractNumId w:val="1"/>
  </w:num>
  <w:num w:numId="4" w16cid:durableId="1268151958">
    <w:abstractNumId w:val="7"/>
  </w:num>
  <w:num w:numId="5" w16cid:durableId="1490248411">
    <w:abstractNumId w:val="4"/>
  </w:num>
  <w:num w:numId="6" w16cid:durableId="1867324467">
    <w:abstractNumId w:val="0"/>
  </w:num>
  <w:num w:numId="7" w16cid:durableId="431825315">
    <w:abstractNumId w:val="6"/>
  </w:num>
  <w:num w:numId="8" w16cid:durableId="63445575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D4A"/>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7D0"/>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6EF9"/>
    <w:rsid w:val="00087350"/>
    <w:rsid w:val="00087EBB"/>
    <w:rsid w:val="0009089F"/>
    <w:rsid w:val="000925E3"/>
    <w:rsid w:val="00093749"/>
    <w:rsid w:val="00094091"/>
    <w:rsid w:val="000941AB"/>
    <w:rsid w:val="000944DC"/>
    <w:rsid w:val="0009466A"/>
    <w:rsid w:val="00095255"/>
    <w:rsid w:val="00095F7B"/>
    <w:rsid w:val="000966B6"/>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253"/>
    <w:rsid w:val="000B438C"/>
    <w:rsid w:val="000B4706"/>
    <w:rsid w:val="000B4E89"/>
    <w:rsid w:val="000B6516"/>
    <w:rsid w:val="000B6C71"/>
    <w:rsid w:val="000B7FF0"/>
    <w:rsid w:val="000C038A"/>
    <w:rsid w:val="000C0C99"/>
    <w:rsid w:val="000C1034"/>
    <w:rsid w:val="000C19B2"/>
    <w:rsid w:val="000C239D"/>
    <w:rsid w:val="000C25DC"/>
    <w:rsid w:val="000C2A5A"/>
    <w:rsid w:val="000C32DA"/>
    <w:rsid w:val="000C4228"/>
    <w:rsid w:val="000C51A0"/>
    <w:rsid w:val="000C5234"/>
    <w:rsid w:val="000C5581"/>
    <w:rsid w:val="000C6598"/>
    <w:rsid w:val="000C6989"/>
    <w:rsid w:val="000C6A09"/>
    <w:rsid w:val="000C6D26"/>
    <w:rsid w:val="000C7114"/>
    <w:rsid w:val="000D00CE"/>
    <w:rsid w:val="000D1393"/>
    <w:rsid w:val="000D1A87"/>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29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12E"/>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6C7"/>
    <w:rsid w:val="00154AB3"/>
    <w:rsid w:val="00156169"/>
    <w:rsid w:val="001571C2"/>
    <w:rsid w:val="0015776D"/>
    <w:rsid w:val="00157C6D"/>
    <w:rsid w:val="00157CB3"/>
    <w:rsid w:val="00157CBA"/>
    <w:rsid w:val="00157D15"/>
    <w:rsid w:val="001627E2"/>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4ED3"/>
    <w:rsid w:val="0017559F"/>
    <w:rsid w:val="00175ACC"/>
    <w:rsid w:val="00175D1F"/>
    <w:rsid w:val="0017625C"/>
    <w:rsid w:val="0018155A"/>
    <w:rsid w:val="0018199E"/>
    <w:rsid w:val="00183744"/>
    <w:rsid w:val="00184126"/>
    <w:rsid w:val="00184B81"/>
    <w:rsid w:val="00185043"/>
    <w:rsid w:val="00185D77"/>
    <w:rsid w:val="001871CF"/>
    <w:rsid w:val="00187897"/>
    <w:rsid w:val="00187E6E"/>
    <w:rsid w:val="00187F4C"/>
    <w:rsid w:val="00190D54"/>
    <w:rsid w:val="00190E65"/>
    <w:rsid w:val="00190E9C"/>
    <w:rsid w:val="00191253"/>
    <w:rsid w:val="00191807"/>
    <w:rsid w:val="001920F1"/>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AB1"/>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3D9A"/>
    <w:rsid w:val="001C4395"/>
    <w:rsid w:val="001C4E76"/>
    <w:rsid w:val="001C5647"/>
    <w:rsid w:val="001C58E2"/>
    <w:rsid w:val="001C5905"/>
    <w:rsid w:val="001C5AF0"/>
    <w:rsid w:val="001C5D77"/>
    <w:rsid w:val="001C70F1"/>
    <w:rsid w:val="001D0E0B"/>
    <w:rsid w:val="001D1204"/>
    <w:rsid w:val="001D13E0"/>
    <w:rsid w:val="001D1798"/>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A63"/>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401"/>
    <w:rsid w:val="00204ADF"/>
    <w:rsid w:val="00205247"/>
    <w:rsid w:val="002058C4"/>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6313"/>
    <w:rsid w:val="0024789A"/>
    <w:rsid w:val="0024791A"/>
    <w:rsid w:val="00251F61"/>
    <w:rsid w:val="00252367"/>
    <w:rsid w:val="00252B4A"/>
    <w:rsid w:val="00252BBE"/>
    <w:rsid w:val="0025303D"/>
    <w:rsid w:val="002533CE"/>
    <w:rsid w:val="0025409F"/>
    <w:rsid w:val="00254401"/>
    <w:rsid w:val="00254A5E"/>
    <w:rsid w:val="00256310"/>
    <w:rsid w:val="00256764"/>
    <w:rsid w:val="002568BF"/>
    <w:rsid w:val="00256C0D"/>
    <w:rsid w:val="00256D41"/>
    <w:rsid w:val="00256DD2"/>
    <w:rsid w:val="00257C0B"/>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60B"/>
    <w:rsid w:val="002A1FB0"/>
    <w:rsid w:val="002A251E"/>
    <w:rsid w:val="002A27FC"/>
    <w:rsid w:val="002A2873"/>
    <w:rsid w:val="002A2DCA"/>
    <w:rsid w:val="002A2F85"/>
    <w:rsid w:val="002A31F2"/>
    <w:rsid w:val="002A47AC"/>
    <w:rsid w:val="002A50E3"/>
    <w:rsid w:val="002A55BC"/>
    <w:rsid w:val="002A5D65"/>
    <w:rsid w:val="002A5DF0"/>
    <w:rsid w:val="002A6020"/>
    <w:rsid w:val="002A717C"/>
    <w:rsid w:val="002A7354"/>
    <w:rsid w:val="002A75CA"/>
    <w:rsid w:val="002B03C3"/>
    <w:rsid w:val="002B0D76"/>
    <w:rsid w:val="002B17D9"/>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D7DD7"/>
    <w:rsid w:val="002E0F4B"/>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577C"/>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450"/>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3D80"/>
    <w:rsid w:val="00324725"/>
    <w:rsid w:val="00324C4F"/>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2C5"/>
    <w:rsid w:val="0036533B"/>
    <w:rsid w:val="00365A50"/>
    <w:rsid w:val="00366B6E"/>
    <w:rsid w:val="00366CA1"/>
    <w:rsid w:val="003676DB"/>
    <w:rsid w:val="00367D7F"/>
    <w:rsid w:val="00367F6D"/>
    <w:rsid w:val="00370215"/>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06F"/>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2FB"/>
    <w:rsid w:val="003C281B"/>
    <w:rsid w:val="003C2871"/>
    <w:rsid w:val="003C2C1E"/>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2CBF"/>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6D9"/>
    <w:rsid w:val="00413E57"/>
    <w:rsid w:val="0041427D"/>
    <w:rsid w:val="00414DF7"/>
    <w:rsid w:val="00415080"/>
    <w:rsid w:val="00415086"/>
    <w:rsid w:val="00415B33"/>
    <w:rsid w:val="0041612C"/>
    <w:rsid w:val="00416338"/>
    <w:rsid w:val="004171DA"/>
    <w:rsid w:val="00420260"/>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B7B"/>
    <w:rsid w:val="00433E2E"/>
    <w:rsid w:val="004340FB"/>
    <w:rsid w:val="00434423"/>
    <w:rsid w:val="00434440"/>
    <w:rsid w:val="0043533A"/>
    <w:rsid w:val="00435727"/>
    <w:rsid w:val="004358B9"/>
    <w:rsid w:val="00435934"/>
    <w:rsid w:val="00436AAE"/>
    <w:rsid w:val="00436CDC"/>
    <w:rsid w:val="00436DD0"/>
    <w:rsid w:val="004378B3"/>
    <w:rsid w:val="00437E87"/>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0F9D"/>
    <w:rsid w:val="00451423"/>
    <w:rsid w:val="00451ABD"/>
    <w:rsid w:val="0045269A"/>
    <w:rsid w:val="00452B29"/>
    <w:rsid w:val="00452F7C"/>
    <w:rsid w:val="00453240"/>
    <w:rsid w:val="0045329F"/>
    <w:rsid w:val="00453618"/>
    <w:rsid w:val="004539C0"/>
    <w:rsid w:val="004545F0"/>
    <w:rsid w:val="00454A4A"/>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87E2F"/>
    <w:rsid w:val="00490A75"/>
    <w:rsid w:val="0049147A"/>
    <w:rsid w:val="004920CC"/>
    <w:rsid w:val="004924D7"/>
    <w:rsid w:val="00492EEF"/>
    <w:rsid w:val="00494327"/>
    <w:rsid w:val="004946DC"/>
    <w:rsid w:val="004948C6"/>
    <w:rsid w:val="004948DF"/>
    <w:rsid w:val="00495921"/>
    <w:rsid w:val="00495A9F"/>
    <w:rsid w:val="00495DB5"/>
    <w:rsid w:val="004960D2"/>
    <w:rsid w:val="00497218"/>
    <w:rsid w:val="00497B43"/>
    <w:rsid w:val="00497E46"/>
    <w:rsid w:val="004A03B1"/>
    <w:rsid w:val="004A06CB"/>
    <w:rsid w:val="004A0B8D"/>
    <w:rsid w:val="004A20E2"/>
    <w:rsid w:val="004A2423"/>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055"/>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4C25"/>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CF7"/>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87F2C"/>
    <w:rsid w:val="00591CEC"/>
    <w:rsid w:val="0059240B"/>
    <w:rsid w:val="00592CDE"/>
    <w:rsid w:val="00592D74"/>
    <w:rsid w:val="00592DDE"/>
    <w:rsid w:val="005947AE"/>
    <w:rsid w:val="005947B4"/>
    <w:rsid w:val="00594A34"/>
    <w:rsid w:val="00594FA6"/>
    <w:rsid w:val="00595C82"/>
    <w:rsid w:val="00595F97"/>
    <w:rsid w:val="0059612B"/>
    <w:rsid w:val="0059693A"/>
    <w:rsid w:val="005970FE"/>
    <w:rsid w:val="005A0CD6"/>
    <w:rsid w:val="005A14E5"/>
    <w:rsid w:val="005A1662"/>
    <w:rsid w:val="005A1BBA"/>
    <w:rsid w:val="005A1C24"/>
    <w:rsid w:val="005A231B"/>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1D3A"/>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938"/>
    <w:rsid w:val="00635C1F"/>
    <w:rsid w:val="0063681D"/>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5FD6"/>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53"/>
    <w:rsid w:val="006C34AE"/>
    <w:rsid w:val="006C37D8"/>
    <w:rsid w:val="006C48B7"/>
    <w:rsid w:val="006C4BD3"/>
    <w:rsid w:val="006C4E16"/>
    <w:rsid w:val="006C5051"/>
    <w:rsid w:val="006C5E72"/>
    <w:rsid w:val="006C6BDA"/>
    <w:rsid w:val="006C6DAA"/>
    <w:rsid w:val="006C6E79"/>
    <w:rsid w:val="006D01B5"/>
    <w:rsid w:val="006D038B"/>
    <w:rsid w:val="006D17BD"/>
    <w:rsid w:val="006D184D"/>
    <w:rsid w:val="006D1DA2"/>
    <w:rsid w:val="006D2047"/>
    <w:rsid w:val="006D2D51"/>
    <w:rsid w:val="006D3060"/>
    <w:rsid w:val="006D3270"/>
    <w:rsid w:val="006D3A53"/>
    <w:rsid w:val="006D3F23"/>
    <w:rsid w:val="006D56AA"/>
    <w:rsid w:val="006D597D"/>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32"/>
    <w:rsid w:val="0071727F"/>
    <w:rsid w:val="00717674"/>
    <w:rsid w:val="0072027A"/>
    <w:rsid w:val="0072054E"/>
    <w:rsid w:val="007209CC"/>
    <w:rsid w:val="00720C82"/>
    <w:rsid w:val="007210FC"/>
    <w:rsid w:val="0072179B"/>
    <w:rsid w:val="00721853"/>
    <w:rsid w:val="00722D81"/>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3473"/>
    <w:rsid w:val="007440FD"/>
    <w:rsid w:val="007446D0"/>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39F"/>
    <w:rsid w:val="007529E6"/>
    <w:rsid w:val="00752BC5"/>
    <w:rsid w:val="00753966"/>
    <w:rsid w:val="00753B77"/>
    <w:rsid w:val="007542B3"/>
    <w:rsid w:val="007543CD"/>
    <w:rsid w:val="0075499F"/>
    <w:rsid w:val="00754E32"/>
    <w:rsid w:val="00754EFD"/>
    <w:rsid w:val="00757895"/>
    <w:rsid w:val="00757B99"/>
    <w:rsid w:val="00757C81"/>
    <w:rsid w:val="007610C0"/>
    <w:rsid w:val="0076198A"/>
    <w:rsid w:val="00761E84"/>
    <w:rsid w:val="00761EA8"/>
    <w:rsid w:val="007624B9"/>
    <w:rsid w:val="00762778"/>
    <w:rsid w:val="007629EC"/>
    <w:rsid w:val="00763574"/>
    <w:rsid w:val="00763741"/>
    <w:rsid w:val="00764CA6"/>
    <w:rsid w:val="00764EC7"/>
    <w:rsid w:val="00764F0A"/>
    <w:rsid w:val="00764F6C"/>
    <w:rsid w:val="0076580E"/>
    <w:rsid w:val="00765FF9"/>
    <w:rsid w:val="0076675B"/>
    <w:rsid w:val="00766D27"/>
    <w:rsid w:val="00766F45"/>
    <w:rsid w:val="007670B9"/>
    <w:rsid w:val="007706B4"/>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395F"/>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257C"/>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6AD"/>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B77"/>
    <w:rsid w:val="00811C3F"/>
    <w:rsid w:val="008133CB"/>
    <w:rsid w:val="00813938"/>
    <w:rsid w:val="00813B8C"/>
    <w:rsid w:val="00813E85"/>
    <w:rsid w:val="00814031"/>
    <w:rsid w:val="00814575"/>
    <w:rsid w:val="0081472F"/>
    <w:rsid w:val="00814FC4"/>
    <w:rsid w:val="00816435"/>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138"/>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62F"/>
    <w:rsid w:val="00874F27"/>
    <w:rsid w:val="00877B40"/>
    <w:rsid w:val="00880269"/>
    <w:rsid w:val="0088164B"/>
    <w:rsid w:val="00881C0D"/>
    <w:rsid w:val="008822BF"/>
    <w:rsid w:val="008828AA"/>
    <w:rsid w:val="00882CC7"/>
    <w:rsid w:val="00884ADF"/>
    <w:rsid w:val="00884E4A"/>
    <w:rsid w:val="008857E0"/>
    <w:rsid w:val="008861F6"/>
    <w:rsid w:val="00886B20"/>
    <w:rsid w:val="00886F77"/>
    <w:rsid w:val="008870EB"/>
    <w:rsid w:val="00887103"/>
    <w:rsid w:val="0088727A"/>
    <w:rsid w:val="008872B8"/>
    <w:rsid w:val="00887C17"/>
    <w:rsid w:val="00887C3A"/>
    <w:rsid w:val="008900A3"/>
    <w:rsid w:val="008901AC"/>
    <w:rsid w:val="00890D28"/>
    <w:rsid w:val="008916F0"/>
    <w:rsid w:val="00892450"/>
    <w:rsid w:val="0089386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09A"/>
    <w:rsid w:val="008A67F3"/>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42D"/>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17E1"/>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7E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6BDA"/>
    <w:rsid w:val="009278F2"/>
    <w:rsid w:val="00930042"/>
    <w:rsid w:val="0093032E"/>
    <w:rsid w:val="00930CE5"/>
    <w:rsid w:val="009331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370"/>
    <w:rsid w:val="0094376E"/>
    <w:rsid w:val="00943AD4"/>
    <w:rsid w:val="009448F2"/>
    <w:rsid w:val="00944BD9"/>
    <w:rsid w:val="00944C65"/>
    <w:rsid w:val="00945BD3"/>
    <w:rsid w:val="00946169"/>
    <w:rsid w:val="009468B7"/>
    <w:rsid w:val="00947137"/>
    <w:rsid w:val="0095046D"/>
    <w:rsid w:val="00950E0E"/>
    <w:rsid w:val="00951A68"/>
    <w:rsid w:val="00952B94"/>
    <w:rsid w:val="00953033"/>
    <w:rsid w:val="0095306F"/>
    <w:rsid w:val="009531B5"/>
    <w:rsid w:val="009549AA"/>
    <w:rsid w:val="00954E16"/>
    <w:rsid w:val="00954E6A"/>
    <w:rsid w:val="009561CC"/>
    <w:rsid w:val="009562E2"/>
    <w:rsid w:val="009574D4"/>
    <w:rsid w:val="00957838"/>
    <w:rsid w:val="00957E9E"/>
    <w:rsid w:val="00960A8D"/>
    <w:rsid w:val="0096142F"/>
    <w:rsid w:val="009628FE"/>
    <w:rsid w:val="00962E0A"/>
    <w:rsid w:val="009631AE"/>
    <w:rsid w:val="00963351"/>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818"/>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8B7"/>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0902"/>
    <w:rsid w:val="00A31627"/>
    <w:rsid w:val="00A31E9D"/>
    <w:rsid w:val="00A31FBA"/>
    <w:rsid w:val="00A330CF"/>
    <w:rsid w:val="00A34076"/>
    <w:rsid w:val="00A3484F"/>
    <w:rsid w:val="00A34B79"/>
    <w:rsid w:val="00A35068"/>
    <w:rsid w:val="00A35087"/>
    <w:rsid w:val="00A37CB5"/>
    <w:rsid w:val="00A406C5"/>
    <w:rsid w:val="00A40B57"/>
    <w:rsid w:val="00A410D9"/>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033"/>
    <w:rsid w:val="00A87992"/>
    <w:rsid w:val="00A928E5"/>
    <w:rsid w:val="00A92F72"/>
    <w:rsid w:val="00A946E8"/>
    <w:rsid w:val="00A94A32"/>
    <w:rsid w:val="00A94D4D"/>
    <w:rsid w:val="00A95517"/>
    <w:rsid w:val="00A9568A"/>
    <w:rsid w:val="00A95EAC"/>
    <w:rsid w:val="00A97C6F"/>
    <w:rsid w:val="00A97E8F"/>
    <w:rsid w:val="00AA1388"/>
    <w:rsid w:val="00AA15FB"/>
    <w:rsid w:val="00AA16BA"/>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4AC4"/>
    <w:rsid w:val="00AB5DF3"/>
    <w:rsid w:val="00AB5E2D"/>
    <w:rsid w:val="00AB767F"/>
    <w:rsid w:val="00AB7FC8"/>
    <w:rsid w:val="00AC0CFF"/>
    <w:rsid w:val="00AC0E76"/>
    <w:rsid w:val="00AC1446"/>
    <w:rsid w:val="00AC17C1"/>
    <w:rsid w:val="00AC1A10"/>
    <w:rsid w:val="00AC1ED6"/>
    <w:rsid w:val="00AC2090"/>
    <w:rsid w:val="00AC282A"/>
    <w:rsid w:val="00AC29C3"/>
    <w:rsid w:val="00AC29EE"/>
    <w:rsid w:val="00AC3088"/>
    <w:rsid w:val="00AC39D6"/>
    <w:rsid w:val="00AC4397"/>
    <w:rsid w:val="00AC470A"/>
    <w:rsid w:val="00AC4ACD"/>
    <w:rsid w:val="00AC4D8C"/>
    <w:rsid w:val="00AC559B"/>
    <w:rsid w:val="00AC645B"/>
    <w:rsid w:val="00AC6C42"/>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09F9"/>
    <w:rsid w:val="00AE12F4"/>
    <w:rsid w:val="00AE1ACD"/>
    <w:rsid w:val="00AE2128"/>
    <w:rsid w:val="00AE27B3"/>
    <w:rsid w:val="00AE2B04"/>
    <w:rsid w:val="00AE3000"/>
    <w:rsid w:val="00AE36D6"/>
    <w:rsid w:val="00AE3C82"/>
    <w:rsid w:val="00AE4758"/>
    <w:rsid w:val="00AE47EB"/>
    <w:rsid w:val="00AE4BA1"/>
    <w:rsid w:val="00AE5B7D"/>
    <w:rsid w:val="00AE6CC3"/>
    <w:rsid w:val="00AE6F4E"/>
    <w:rsid w:val="00AF0954"/>
    <w:rsid w:val="00AF166C"/>
    <w:rsid w:val="00AF22DD"/>
    <w:rsid w:val="00AF2ADF"/>
    <w:rsid w:val="00AF2D45"/>
    <w:rsid w:val="00AF320D"/>
    <w:rsid w:val="00AF3F6F"/>
    <w:rsid w:val="00AF3F96"/>
    <w:rsid w:val="00AF4729"/>
    <w:rsid w:val="00AF4E0D"/>
    <w:rsid w:val="00AF4E2A"/>
    <w:rsid w:val="00AF5203"/>
    <w:rsid w:val="00AF57F8"/>
    <w:rsid w:val="00AF5D1B"/>
    <w:rsid w:val="00AF66E6"/>
    <w:rsid w:val="00AF750A"/>
    <w:rsid w:val="00AF7679"/>
    <w:rsid w:val="00AF78B5"/>
    <w:rsid w:val="00AF7AAB"/>
    <w:rsid w:val="00B00470"/>
    <w:rsid w:val="00B009E8"/>
    <w:rsid w:val="00B02200"/>
    <w:rsid w:val="00B024C1"/>
    <w:rsid w:val="00B02AAC"/>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4CDF"/>
    <w:rsid w:val="00B1545D"/>
    <w:rsid w:val="00B156FE"/>
    <w:rsid w:val="00B15885"/>
    <w:rsid w:val="00B15A1C"/>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6FA5"/>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2B2"/>
    <w:rsid w:val="00B33334"/>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4ED"/>
    <w:rsid w:val="00B51A68"/>
    <w:rsid w:val="00B52347"/>
    <w:rsid w:val="00B52512"/>
    <w:rsid w:val="00B52656"/>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2B2A"/>
    <w:rsid w:val="00B63338"/>
    <w:rsid w:val="00B640FB"/>
    <w:rsid w:val="00B64F91"/>
    <w:rsid w:val="00B659CE"/>
    <w:rsid w:val="00B65CF5"/>
    <w:rsid w:val="00B6700A"/>
    <w:rsid w:val="00B67B97"/>
    <w:rsid w:val="00B71935"/>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638"/>
    <w:rsid w:val="00B86E5C"/>
    <w:rsid w:val="00B86EA0"/>
    <w:rsid w:val="00B8737F"/>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1F"/>
    <w:rsid w:val="00BB5DFC"/>
    <w:rsid w:val="00BB688D"/>
    <w:rsid w:val="00BB7758"/>
    <w:rsid w:val="00BC0953"/>
    <w:rsid w:val="00BC0AB1"/>
    <w:rsid w:val="00BC0F3F"/>
    <w:rsid w:val="00BC1267"/>
    <w:rsid w:val="00BC170F"/>
    <w:rsid w:val="00BC1AF9"/>
    <w:rsid w:val="00BC3E12"/>
    <w:rsid w:val="00BC4022"/>
    <w:rsid w:val="00BC4714"/>
    <w:rsid w:val="00BC4DA3"/>
    <w:rsid w:val="00BC5D82"/>
    <w:rsid w:val="00BC6B3E"/>
    <w:rsid w:val="00BC6B48"/>
    <w:rsid w:val="00BC6C89"/>
    <w:rsid w:val="00BC6F40"/>
    <w:rsid w:val="00BC7653"/>
    <w:rsid w:val="00BC798B"/>
    <w:rsid w:val="00BD279D"/>
    <w:rsid w:val="00BD3A08"/>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1AF"/>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629"/>
    <w:rsid w:val="00C27B0E"/>
    <w:rsid w:val="00C30588"/>
    <w:rsid w:val="00C30AFF"/>
    <w:rsid w:val="00C325BD"/>
    <w:rsid w:val="00C33F83"/>
    <w:rsid w:val="00C34C8F"/>
    <w:rsid w:val="00C357DC"/>
    <w:rsid w:val="00C360EB"/>
    <w:rsid w:val="00C36552"/>
    <w:rsid w:val="00C370DB"/>
    <w:rsid w:val="00C3787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1ECD"/>
    <w:rsid w:val="00C82B38"/>
    <w:rsid w:val="00C833B1"/>
    <w:rsid w:val="00C8369D"/>
    <w:rsid w:val="00C84591"/>
    <w:rsid w:val="00C86576"/>
    <w:rsid w:val="00C86E49"/>
    <w:rsid w:val="00C86F82"/>
    <w:rsid w:val="00C90825"/>
    <w:rsid w:val="00C90AE1"/>
    <w:rsid w:val="00C92E65"/>
    <w:rsid w:val="00C9322F"/>
    <w:rsid w:val="00C93ED2"/>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826"/>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1FA6"/>
    <w:rsid w:val="00CE304B"/>
    <w:rsid w:val="00CE3A7B"/>
    <w:rsid w:val="00CE4467"/>
    <w:rsid w:val="00CE4F79"/>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76E"/>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AA6"/>
    <w:rsid w:val="00D36C36"/>
    <w:rsid w:val="00D36E3A"/>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1B66"/>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0E4"/>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15E"/>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050"/>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0DD"/>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4CA1"/>
    <w:rsid w:val="00DC52FC"/>
    <w:rsid w:val="00DC55A7"/>
    <w:rsid w:val="00DC6541"/>
    <w:rsid w:val="00DC6563"/>
    <w:rsid w:val="00DC6A92"/>
    <w:rsid w:val="00DC789C"/>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3D70"/>
    <w:rsid w:val="00DF46A8"/>
    <w:rsid w:val="00DF49A2"/>
    <w:rsid w:val="00DF513F"/>
    <w:rsid w:val="00DF5C50"/>
    <w:rsid w:val="00DF5D48"/>
    <w:rsid w:val="00DF6F77"/>
    <w:rsid w:val="00DF7D31"/>
    <w:rsid w:val="00E0085A"/>
    <w:rsid w:val="00E00CE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6F46"/>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05A"/>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1DCC"/>
    <w:rsid w:val="00E930F1"/>
    <w:rsid w:val="00E9360D"/>
    <w:rsid w:val="00E93C41"/>
    <w:rsid w:val="00E93F67"/>
    <w:rsid w:val="00E9579E"/>
    <w:rsid w:val="00E9717D"/>
    <w:rsid w:val="00E9794B"/>
    <w:rsid w:val="00EA03D9"/>
    <w:rsid w:val="00EA068E"/>
    <w:rsid w:val="00EA06B6"/>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212"/>
    <w:rsid w:val="00EE3476"/>
    <w:rsid w:val="00EE3D2E"/>
    <w:rsid w:val="00EE5693"/>
    <w:rsid w:val="00EE6DBE"/>
    <w:rsid w:val="00EE710B"/>
    <w:rsid w:val="00EE7D7C"/>
    <w:rsid w:val="00EF07E7"/>
    <w:rsid w:val="00EF0B64"/>
    <w:rsid w:val="00EF10E9"/>
    <w:rsid w:val="00EF1820"/>
    <w:rsid w:val="00EF2D3D"/>
    <w:rsid w:val="00EF3324"/>
    <w:rsid w:val="00EF3912"/>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0E6"/>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0A1"/>
    <w:rsid w:val="00F408AF"/>
    <w:rsid w:val="00F4093A"/>
    <w:rsid w:val="00F42FE7"/>
    <w:rsid w:val="00F43165"/>
    <w:rsid w:val="00F4341A"/>
    <w:rsid w:val="00F4356B"/>
    <w:rsid w:val="00F447FA"/>
    <w:rsid w:val="00F44A8D"/>
    <w:rsid w:val="00F4530E"/>
    <w:rsid w:val="00F454C5"/>
    <w:rsid w:val="00F45BD2"/>
    <w:rsid w:val="00F467D1"/>
    <w:rsid w:val="00F46956"/>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347"/>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76F"/>
    <w:rsid w:val="00FA6AE3"/>
    <w:rsid w:val="00FA6C33"/>
    <w:rsid w:val="00FA7D10"/>
    <w:rsid w:val="00FB0493"/>
    <w:rsid w:val="00FB144B"/>
    <w:rsid w:val="00FB1614"/>
    <w:rsid w:val="00FB1706"/>
    <w:rsid w:val="00FB2382"/>
    <w:rsid w:val="00FB348B"/>
    <w:rsid w:val="00FB4598"/>
    <w:rsid w:val="00FB4EB5"/>
    <w:rsid w:val="00FB6031"/>
    <w:rsid w:val="00FB62B9"/>
    <w:rsid w:val="00FB6386"/>
    <w:rsid w:val="00FB693F"/>
    <w:rsid w:val="00FB69D4"/>
    <w:rsid w:val="00FB6AD1"/>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7F8"/>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pPr>
      <w:ind w:left="851"/>
    </w:pPr>
  </w:style>
  <w:style w:type="paragraph" w:styleId="a6">
    <w:name w:val="List Number"/>
    <w:basedOn w:val="a5"/>
  </w:style>
  <w:style w:type="paragraph" w:styleId="a7">
    <w:name w:val="table of authorities"/>
    <w:basedOn w:val="a"/>
    <w:next w:val="a"/>
    <w:pPr>
      <w:spacing w:after="0"/>
      <w:ind w:left="200" w:hanging="200"/>
    </w:pPr>
  </w:style>
  <w:style w:type="paragraph" w:styleId="a8">
    <w:name w:val="Note Heading"/>
    <w:basedOn w:val="a"/>
    <w:next w:val="a"/>
    <w:link w:val="a9"/>
    <w:pPr>
      <w:spacing w:after="0"/>
    </w:pPr>
  </w:style>
  <w:style w:type="paragraph" w:styleId="42">
    <w:name w:val="List Bullet 4"/>
    <w:basedOn w:val="33"/>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qFormat/>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qFormat/>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qFormat/>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qFormat/>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qFormat/>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qFormat/>
    <w:pPr>
      <w:jc w:val="center"/>
    </w:pPr>
    <w:rPr>
      <w:i/>
    </w:rPr>
  </w:style>
  <w:style w:type="paragraph" w:styleId="aff6">
    <w:name w:val="header"/>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qFormat/>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qFormat/>
    <w:pPr>
      <w:spacing w:after="0"/>
    </w:pPr>
  </w:style>
  <w:style w:type="paragraph" w:styleId="TOC9">
    <w:name w:val="toc 9"/>
    <w:basedOn w:val="TOC8"/>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qFormat/>
    <w:rPr>
      <w:b/>
      <w:bCs/>
    </w:rPr>
  </w:style>
  <w:style w:type="paragraph" w:styleId="afff5">
    <w:name w:val="Body Text First Indent"/>
    <w:basedOn w:val="af8"/>
    <w:link w:val="afff6"/>
    <w:qFormat/>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qFormat/>
    <w:rPr>
      <w:color w:val="800080"/>
      <w:u w:val="single"/>
    </w:rPr>
  </w:style>
  <w:style w:type="character" w:styleId="afff9">
    <w:name w:val="Hyperlink"/>
    <w:qFormat/>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qFormat/>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qFormat/>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qFormat/>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qFormat/>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qFormat/>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qFormat/>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qFormat/>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qFormat/>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a0"/>
    <w:uiPriority w:val="99"/>
    <w:semiHidden/>
    <w:unhideWhenUsed/>
    <w:qFormat/>
    <w:rPr>
      <w:color w:val="605E5C"/>
      <w:shd w:val="clear" w:color="auto" w:fill="E1DFDD"/>
    </w:rPr>
  </w:style>
  <w:style w:type="paragraph" w:styleId="affff2">
    <w:name w:val="Revision"/>
    <w:hidden/>
    <w:uiPriority w:val="99"/>
    <w:unhideWhenUsed/>
    <w:rsid w:val="009A3618"/>
    <w:rPr>
      <w:rFonts w:ascii="Times New Roman" w:hAnsi="Times New Roman"/>
      <w:lang w:val="en-GB" w:eastAsia="en-US"/>
    </w:rPr>
  </w:style>
  <w:style w:type="character" w:customStyle="1" w:styleId="10">
    <w:name w:val="标题 1 字符"/>
    <w:basedOn w:val="a0"/>
    <w:link w:val="1"/>
    <w:rsid w:val="00204401"/>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263</TotalTime>
  <Pages>22</Pages>
  <Words>8845</Words>
  <Characters>50423</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9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Fujitsu</cp:lastModifiedBy>
  <cp:revision>183</cp:revision>
  <cp:lastPrinted>2411-12-31T13:30:00Z</cp:lastPrinted>
  <dcterms:created xsi:type="dcterms:W3CDTF">2025-08-08T06:07:00Z</dcterms:created>
  <dcterms:modified xsi:type="dcterms:W3CDTF">2025-09-03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